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74535" w:rsidRDefault="008627BF" w:rsidP="009B020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E475A">
        <w:rPr>
          <w:rFonts w:ascii="Times New Roman" w:hAnsi="Times New Roman" w:cs="Times New Roman"/>
          <w:b/>
          <w:sz w:val="36"/>
          <w:szCs w:val="36"/>
        </w:rPr>
        <w:t>TÀI LIỆU ĐẶC TẢ YÊU CẦU CỦA HỆ THỐNG</w:t>
      </w:r>
      <w:r w:rsidR="00C74535">
        <w:rPr>
          <w:rFonts w:ascii="Times New Roman" w:hAnsi="Times New Roman" w:cs="Times New Roman"/>
          <w:sz w:val="28"/>
          <w:szCs w:val="28"/>
        </w:rPr>
        <w:br w:type="page"/>
      </w:r>
    </w:p>
    <w:p w:rsidR="004F6A90" w:rsidRDefault="00736CD6" w:rsidP="00826201">
      <w:pPr>
        <w:pStyle w:val="ListParagraph"/>
        <w:numPr>
          <w:ilvl w:val="0"/>
          <w:numId w:val="1"/>
        </w:numPr>
        <w:spacing w:line="360" w:lineRule="auto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736CD6">
        <w:rPr>
          <w:rFonts w:ascii="Times New Roman" w:hAnsi="Times New Roman" w:cs="Times New Roman"/>
          <w:b/>
          <w:sz w:val="28"/>
          <w:szCs w:val="28"/>
        </w:rPr>
        <w:lastRenderedPageBreak/>
        <w:t>ĐẶC TẢ YÊU CẦU HỆ THỐNG</w:t>
      </w:r>
    </w:p>
    <w:p w:rsidR="006D3A6E" w:rsidRDefault="00876A7B" w:rsidP="00826201">
      <w:pPr>
        <w:pStyle w:val="ListParagraph"/>
        <w:numPr>
          <w:ilvl w:val="1"/>
          <w:numId w:val="1"/>
        </w:numPr>
        <w:tabs>
          <w:tab w:val="left" w:pos="1170"/>
        </w:tabs>
        <w:spacing w:line="360" w:lineRule="auto"/>
        <w:ind w:left="720" w:firstLine="0"/>
        <w:jc w:val="both"/>
        <w:outlineLvl w:val="1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Đăng tin</w:t>
      </w:r>
      <w:r w:rsidR="00B03E99">
        <w:rPr>
          <w:rFonts w:ascii="Times New Roman" w:hAnsi="Times New Roman" w:cs="Times New Roman"/>
          <w:b/>
          <w:i/>
          <w:sz w:val="28"/>
          <w:szCs w:val="28"/>
        </w:rPr>
        <w:t xml:space="preserve"> tuyển dụng</w:t>
      </w:r>
    </w:p>
    <w:p w:rsidR="00DC4FFF" w:rsidRDefault="00DC4FFF" w:rsidP="000B14C0">
      <w:pPr>
        <w:pStyle w:val="ListParagraph"/>
        <w:numPr>
          <w:ilvl w:val="2"/>
          <w:numId w:val="1"/>
        </w:numPr>
        <w:tabs>
          <w:tab w:val="left" w:pos="153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Thông tin chung của chức năng</w:t>
      </w:r>
    </w:p>
    <w:tbl>
      <w:tblPr>
        <w:tblStyle w:val="TableGrid"/>
        <w:tblW w:w="8280" w:type="dxa"/>
        <w:tblInd w:w="805" w:type="dxa"/>
        <w:tblLook w:val="04A0" w:firstRow="1" w:lastRow="0" w:firstColumn="1" w:lastColumn="0" w:noHBand="0" w:noVBand="1"/>
      </w:tblPr>
      <w:tblGrid>
        <w:gridCol w:w="2880"/>
        <w:gridCol w:w="5400"/>
      </w:tblGrid>
      <w:tr w:rsidR="007D7772" w:rsidTr="0092701B">
        <w:tc>
          <w:tcPr>
            <w:tcW w:w="2880" w:type="dxa"/>
          </w:tcPr>
          <w:p w:rsidR="007D7772" w:rsidRPr="005B318D" w:rsidRDefault="007D7772" w:rsidP="0074546E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Tên chức năng</w:t>
            </w:r>
          </w:p>
        </w:tc>
        <w:tc>
          <w:tcPr>
            <w:tcW w:w="5400" w:type="dxa"/>
          </w:tcPr>
          <w:p w:rsidR="007D7772" w:rsidRDefault="002643B1" w:rsidP="0074546E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Đăng tin</w:t>
            </w:r>
            <w:r w:rsidR="009E2902">
              <w:rPr>
                <w:rFonts w:ascii="Times New Roman" w:hAnsi="Times New Roman" w:cs="Times New Roman"/>
                <w:sz w:val="28"/>
                <w:szCs w:val="28"/>
              </w:rPr>
              <w:t xml:space="preserve"> tuyển dụng</w:t>
            </w:r>
          </w:p>
        </w:tc>
      </w:tr>
      <w:tr w:rsidR="007D7772" w:rsidTr="0092701B">
        <w:tc>
          <w:tcPr>
            <w:tcW w:w="2880" w:type="dxa"/>
          </w:tcPr>
          <w:p w:rsidR="007D7772" w:rsidRPr="005B318D" w:rsidRDefault="003A7BFA" w:rsidP="0074546E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Mô tả</w:t>
            </w:r>
          </w:p>
        </w:tc>
        <w:tc>
          <w:tcPr>
            <w:tcW w:w="5400" w:type="dxa"/>
          </w:tcPr>
          <w:p w:rsidR="007D7772" w:rsidRDefault="00274FA2" w:rsidP="00980D1F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Chức năng này dùng cho nhà tuyển dụng </w:t>
            </w:r>
            <w:r w:rsidR="00980D1F">
              <w:rPr>
                <w:rFonts w:ascii="Times New Roman" w:hAnsi="Times New Roman" w:cs="Times New Roman"/>
                <w:sz w:val="28"/>
                <w:szCs w:val="28"/>
              </w:rPr>
              <w:t>thực hiện đăng tin</w:t>
            </w:r>
          </w:p>
        </w:tc>
      </w:tr>
      <w:tr w:rsidR="007D7772" w:rsidTr="0092701B">
        <w:tc>
          <w:tcPr>
            <w:tcW w:w="2880" w:type="dxa"/>
          </w:tcPr>
          <w:p w:rsidR="007D7772" w:rsidRPr="005B318D" w:rsidRDefault="003A7BFA" w:rsidP="0074546E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Tác nhân</w:t>
            </w:r>
          </w:p>
        </w:tc>
        <w:tc>
          <w:tcPr>
            <w:tcW w:w="5400" w:type="dxa"/>
          </w:tcPr>
          <w:p w:rsidR="007D7772" w:rsidRDefault="000852F1" w:rsidP="0074546E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hà tuyển dụng</w:t>
            </w:r>
          </w:p>
        </w:tc>
      </w:tr>
      <w:tr w:rsidR="007D7772" w:rsidTr="0092701B">
        <w:tc>
          <w:tcPr>
            <w:tcW w:w="2880" w:type="dxa"/>
          </w:tcPr>
          <w:p w:rsidR="007D7772" w:rsidRPr="005B318D" w:rsidRDefault="003A7BFA" w:rsidP="0074546E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Điều kiện trước</w:t>
            </w:r>
          </w:p>
        </w:tc>
        <w:tc>
          <w:tcPr>
            <w:tcW w:w="5400" w:type="dxa"/>
          </w:tcPr>
          <w:p w:rsidR="007D7772" w:rsidRDefault="00D75CBF" w:rsidP="0074546E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hà tuyển dụng phải có tài khoản, đăng nhập vào hệ thống thành công</w:t>
            </w:r>
          </w:p>
        </w:tc>
      </w:tr>
      <w:tr w:rsidR="007D7772" w:rsidTr="0092701B">
        <w:tc>
          <w:tcPr>
            <w:tcW w:w="2880" w:type="dxa"/>
          </w:tcPr>
          <w:p w:rsidR="007D7772" w:rsidRPr="005B318D" w:rsidRDefault="003A7BFA" w:rsidP="0074546E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Điều kiện sau</w:t>
            </w:r>
          </w:p>
        </w:tc>
        <w:tc>
          <w:tcPr>
            <w:tcW w:w="5400" w:type="dxa"/>
          </w:tcPr>
          <w:p w:rsidR="007D7772" w:rsidRDefault="005F2FB1" w:rsidP="00EA4BD6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Đăng </w:t>
            </w:r>
            <w:r w:rsidR="00EA4BD6">
              <w:rPr>
                <w:rFonts w:ascii="Times New Roman" w:hAnsi="Times New Roman" w:cs="Times New Roman"/>
                <w:sz w:val="28"/>
                <w:szCs w:val="28"/>
              </w:rPr>
              <w:t>tin tuyển dụng thành công</w:t>
            </w:r>
            <w:r w:rsidR="00727EE8">
              <w:rPr>
                <w:rFonts w:ascii="Times New Roman" w:hAnsi="Times New Roman" w:cs="Times New Roman"/>
                <w:sz w:val="28"/>
                <w:szCs w:val="28"/>
              </w:rPr>
              <w:t xml:space="preserve"> trên hệ thống</w:t>
            </w:r>
          </w:p>
        </w:tc>
      </w:tr>
      <w:tr w:rsidR="007D7772" w:rsidTr="0092701B">
        <w:tc>
          <w:tcPr>
            <w:tcW w:w="2880" w:type="dxa"/>
          </w:tcPr>
          <w:p w:rsidR="007D7772" w:rsidRPr="005B318D" w:rsidRDefault="003A7BFA" w:rsidP="0074546E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Ngoại lệ</w:t>
            </w:r>
          </w:p>
        </w:tc>
        <w:tc>
          <w:tcPr>
            <w:tcW w:w="5400" w:type="dxa"/>
          </w:tcPr>
          <w:p w:rsidR="007D7772" w:rsidRDefault="007D7772" w:rsidP="0074546E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D7772" w:rsidTr="0092701B">
        <w:tc>
          <w:tcPr>
            <w:tcW w:w="2880" w:type="dxa"/>
          </w:tcPr>
          <w:p w:rsidR="007D7772" w:rsidRPr="005B318D" w:rsidRDefault="003A7BFA" w:rsidP="0074546E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Các yêu cầu đặc biệt</w:t>
            </w:r>
          </w:p>
        </w:tc>
        <w:tc>
          <w:tcPr>
            <w:tcW w:w="5400" w:type="dxa"/>
          </w:tcPr>
          <w:p w:rsidR="007D7772" w:rsidRDefault="007D7772" w:rsidP="001E2727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DB53C9" w:rsidRPr="0074546E" w:rsidRDefault="00DB53C9" w:rsidP="0074546E">
      <w:pPr>
        <w:pStyle w:val="ListParagraph"/>
        <w:tabs>
          <w:tab w:val="left" w:pos="1170"/>
        </w:tabs>
        <w:spacing w:line="360" w:lineRule="auto"/>
        <w:ind w:left="1800"/>
        <w:jc w:val="both"/>
        <w:rPr>
          <w:rFonts w:ascii="Times New Roman" w:hAnsi="Times New Roman" w:cs="Times New Roman"/>
          <w:sz w:val="28"/>
          <w:szCs w:val="28"/>
        </w:rPr>
      </w:pPr>
    </w:p>
    <w:p w:rsidR="00A83B36" w:rsidRDefault="00A83B36" w:rsidP="00DD004A">
      <w:pPr>
        <w:pStyle w:val="ListParagraph"/>
        <w:numPr>
          <w:ilvl w:val="2"/>
          <w:numId w:val="1"/>
        </w:numPr>
        <w:tabs>
          <w:tab w:val="left" w:pos="1440"/>
          <w:tab w:val="left" w:pos="153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Biểu đồ luồng xử lý chức năng</w:t>
      </w:r>
    </w:p>
    <w:p w:rsidR="001903F3" w:rsidRDefault="001903F3" w:rsidP="00047719">
      <w:pPr>
        <w:pStyle w:val="ListParagraph"/>
        <w:tabs>
          <w:tab w:val="left" w:pos="1440"/>
          <w:tab w:val="left" w:pos="1530"/>
        </w:tabs>
        <w:spacing w:line="360" w:lineRule="auto"/>
        <w:ind w:left="810"/>
        <w:jc w:val="both"/>
        <w:rPr>
          <w:rFonts w:ascii="Times New Roman" w:hAnsi="Times New Roman" w:cs="Times New Roman"/>
          <w:sz w:val="28"/>
          <w:szCs w:val="28"/>
        </w:rPr>
      </w:pPr>
    </w:p>
    <w:p w:rsidR="00A0590D" w:rsidRDefault="004A515C" w:rsidP="004A515C">
      <w:pPr>
        <w:pStyle w:val="ListParagraph"/>
        <w:tabs>
          <w:tab w:val="left" w:pos="1440"/>
          <w:tab w:val="left" w:pos="1530"/>
        </w:tabs>
        <w:spacing w:line="360" w:lineRule="auto"/>
        <w:ind w:left="810" w:hanging="450"/>
        <w:jc w:val="both"/>
        <w:rPr>
          <w:rFonts w:ascii="Times New Roman" w:hAnsi="Times New Roman" w:cs="Times New Roman"/>
          <w:sz w:val="28"/>
          <w:szCs w:val="28"/>
        </w:rPr>
      </w:pPr>
      <w:r>
        <w:object w:dxaOrig="9405" w:dyaOrig="9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437.25pt" o:ole="">
            <v:imagedata r:id="rId8" o:title=""/>
          </v:shape>
          <o:OLEObject Type="Embed" ProgID="Visio.Drawing.15" ShapeID="_x0000_i1025" DrawAspect="Content" ObjectID="_1602519929" r:id="rId9"/>
        </w:object>
      </w:r>
    </w:p>
    <w:p w:rsidR="00474F37" w:rsidRDefault="00474F37" w:rsidP="00DD004A">
      <w:pPr>
        <w:pStyle w:val="ListParagraph"/>
        <w:numPr>
          <w:ilvl w:val="2"/>
          <w:numId w:val="1"/>
        </w:numPr>
        <w:tabs>
          <w:tab w:val="left" w:pos="1170"/>
          <w:tab w:val="left" w:pos="153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Mô tả dòng sự kiện chính</w:t>
      </w:r>
    </w:p>
    <w:tbl>
      <w:tblPr>
        <w:tblStyle w:val="TableGrid"/>
        <w:tblW w:w="9270" w:type="dxa"/>
        <w:tblInd w:w="355" w:type="dxa"/>
        <w:tblLook w:val="04A0" w:firstRow="1" w:lastRow="0" w:firstColumn="1" w:lastColumn="0" w:noHBand="0" w:noVBand="1"/>
      </w:tblPr>
      <w:tblGrid>
        <w:gridCol w:w="3150"/>
        <w:gridCol w:w="3870"/>
        <w:gridCol w:w="2250"/>
      </w:tblGrid>
      <w:tr w:rsidR="00397DA7" w:rsidTr="00514618">
        <w:tc>
          <w:tcPr>
            <w:tcW w:w="3150" w:type="dxa"/>
          </w:tcPr>
          <w:p w:rsidR="00397DA7" w:rsidRPr="00370817" w:rsidRDefault="00397DA7" w:rsidP="00514618">
            <w:pPr>
              <w:pStyle w:val="ListParagraph"/>
              <w:tabs>
                <w:tab w:val="left" w:pos="1170"/>
              </w:tabs>
              <w:spacing w:line="360" w:lineRule="auto"/>
              <w:ind w:left="0" w:hanging="3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70817">
              <w:rPr>
                <w:rFonts w:ascii="Times New Roman" w:hAnsi="Times New Roman" w:cs="Times New Roman"/>
                <w:b/>
                <w:sz w:val="28"/>
                <w:szCs w:val="28"/>
              </w:rPr>
              <w:t>Hành động của tác nhân</w:t>
            </w:r>
          </w:p>
        </w:tc>
        <w:tc>
          <w:tcPr>
            <w:tcW w:w="3870" w:type="dxa"/>
          </w:tcPr>
          <w:p w:rsidR="00397DA7" w:rsidRPr="00370817" w:rsidRDefault="00397DA7" w:rsidP="00C150D3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70817">
              <w:rPr>
                <w:rFonts w:ascii="Times New Roman" w:hAnsi="Times New Roman" w:cs="Times New Roman"/>
                <w:b/>
                <w:sz w:val="28"/>
                <w:szCs w:val="28"/>
              </w:rPr>
              <w:t>Phản ứng của hệ thống</w:t>
            </w:r>
          </w:p>
        </w:tc>
        <w:tc>
          <w:tcPr>
            <w:tcW w:w="2250" w:type="dxa"/>
          </w:tcPr>
          <w:p w:rsidR="00397DA7" w:rsidRPr="00370817" w:rsidRDefault="00397DA7" w:rsidP="009F26CC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70817">
              <w:rPr>
                <w:rFonts w:ascii="Times New Roman" w:hAnsi="Times New Roman" w:cs="Times New Roman"/>
                <w:b/>
                <w:sz w:val="28"/>
                <w:szCs w:val="28"/>
              </w:rPr>
              <w:t>Dữ liệu liên quan</w:t>
            </w:r>
          </w:p>
        </w:tc>
      </w:tr>
      <w:tr w:rsidR="00397DA7" w:rsidTr="00514618">
        <w:tc>
          <w:tcPr>
            <w:tcW w:w="3150" w:type="dxa"/>
          </w:tcPr>
          <w:p w:rsidR="00397DA7" w:rsidRDefault="00B97692" w:rsidP="00BE2417">
            <w:pPr>
              <w:pStyle w:val="ListParagraph"/>
              <w:numPr>
                <w:ilvl w:val="0"/>
                <w:numId w:val="3"/>
              </w:numPr>
              <w:tabs>
                <w:tab w:val="left" w:pos="240"/>
              </w:tabs>
              <w:spacing w:line="360" w:lineRule="auto"/>
              <w:ind w:left="-30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ại giao diện chính của hệ thố</w:t>
            </w:r>
            <w:r w:rsidR="00B32AD6">
              <w:rPr>
                <w:rFonts w:ascii="Times New Roman" w:hAnsi="Times New Roman" w:cs="Times New Roman"/>
                <w:sz w:val="28"/>
                <w:szCs w:val="28"/>
              </w:rPr>
              <w:t>ng, Nhà tuyển dụng nhấn vào</w:t>
            </w:r>
            <w:r w:rsidR="00F85702">
              <w:rPr>
                <w:rFonts w:ascii="Times New Roman" w:hAnsi="Times New Roman" w:cs="Times New Roman"/>
                <w:sz w:val="28"/>
                <w:szCs w:val="28"/>
              </w:rPr>
              <w:t xml:space="preserve"> “Đăng tin tuyển dụng”</w:t>
            </w:r>
          </w:p>
        </w:tc>
        <w:tc>
          <w:tcPr>
            <w:tcW w:w="3870" w:type="dxa"/>
          </w:tcPr>
          <w:p w:rsidR="00397DA7" w:rsidRDefault="0044598E" w:rsidP="003F0EE0">
            <w:pPr>
              <w:pStyle w:val="ListParagraph"/>
              <w:numPr>
                <w:ilvl w:val="0"/>
                <w:numId w:val="3"/>
              </w:numPr>
              <w:tabs>
                <w:tab w:val="left" w:pos="346"/>
              </w:tabs>
              <w:spacing w:line="360" w:lineRule="auto"/>
              <w:ind w:left="-14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Hệ thống</w:t>
            </w:r>
            <w:r w:rsidR="00827E60">
              <w:rPr>
                <w:rFonts w:ascii="Times New Roman" w:hAnsi="Times New Roman" w:cs="Times New Roman"/>
                <w:sz w:val="28"/>
                <w:szCs w:val="28"/>
              </w:rPr>
              <w:t xml:space="preserve"> hiển thị </w:t>
            </w:r>
            <w:r w:rsidR="003F0EE0">
              <w:rPr>
                <w:rFonts w:ascii="Times New Roman" w:hAnsi="Times New Roman" w:cs="Times New Roman"/>
                <w:sz w:val="28"/>
                <w:szCs w:val="28"/>
              </w:rPr>
              <w:t>mà</w:t>
            </w:r>
            <w:r w:rsidR="00D14AB4">
              <w:rPr>
                <w:rFonts w:ascii="Times New Roman" w:hAnsi="Times New Roman" w:cs="Times New Roman"/>
                <w:sz w:val="28"/>
                <w:szCs w:val="28"/>
              </w:rPr>
              <w:t xml:space="preserve">n hình </w:t>
            </w:r>
            <w:r w:rsidR="009D0C22">
              <w:rPr>
                <w:rFonts w:ascii="Times New Roman" w:hAnsi="Times New Roman" w:cs="Times New Roman"/>
                <w:sz w:val="28"/>
                <w:szCs w:val="28"/>
              </w:rPr>
              <w:t>“Đăng tin tuyển dụng”</w:t>
            </w:r>
            <w:r w:rsidR="00EC4709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1903F3" w:rsidRDefault="001903F3" w:rsidP="001903F3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0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Title: </w:t>
            </w:r>
            <w:r w:rsidR="00795F2C">
              <w:rPr>
                <w:rFonts w:ascii="Times New Roman" w:hAnsi="Times New Roman" w:cs="Times New Roman"/>
                <w:sz w:val="28"/>
                <w:szCs w:val="28"/>
              </w:rPr>
              <w:t>Thông tin công việc</w:t>
            </w:r>
          </w:p>
          <w:p w:rsidR="003106C5" w:rsidRDefault="003106C5" w:rsidP="001903F3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0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ị trí tuyển dụng:</w:t>
            </w:r>
          </w:p>
          <w:p w:rsidR="003106C5" w:rsidRDefault="003106C5" w:rsidP="0092070E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 w:rsidR="002A524F">
              <w:rPr>
                <w:rFonts w:ascii="Times New Roman" w:hAnsi="Times New Roman" w:cs="Times New Roman"/>
                <w:sz w:val="28"/>
                <w:szCs w:val="28"/>
              </w:rPr>
              <w:t>textbox, enable = true, maxlength = 50</w:t>
            </w:r>
          </w:p>
          <w:p w:rsidR="002A524F" w:rsidRDefault="0092070E" w:rsidP="003106C5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là trường bắt buộc nhập, nếu không nhập hiện thông báo “</w:t>
            </w:r>
            <w:r w:rsidR="0059303A">
              <w:rPr>
                <w:rFonts w:ascii="Times New Roman" w:hAnsi="Times New Roman" w:cs="Times New Roman"/>
                <w:sz w:val="28"/>
                <w:szCs w:val="28"/>
              </w:rPr>
              <w:t xml:space="preserve">Vị </w:t>
            </w:r>
            <w:r w:rsidR="0059303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trí tuyển dụng không được bỏ trốn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:rsidR="008570A6" w:rsidRDefault="008570A6" w:rsidP="008570A6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0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ố lượng tuyển:</w:t>
            </w:r>
          </w:p>
          <w:p w:rsidR="008570A6" w:rsidRDefault="008570A6" w:rsidP="008570A6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textbox, enable = true, maxlength = 50</w:t>
            </w:r>
          </w:p>
          <w:p w:rsidR="008570A6" w:rsidRDefault="008570A6" w:rsidP="008570A6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là trường bắt buộc nhập, nếu không nhập hiện thông báo “</w:t>
            </w:r>
            <w:r w:rsidR="00C5638C">
              <w:rPr>
                <w:rFonts w:ascii="Times New Roman" w:hAnsi="Times New Roman" w:cs="Times New Roman"/>
                <w:sz w:val="28"/>
                <w:szCs w:val="28"/>
              </w:rPr>
              <w:t>Số lượng tuyể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không được bỏ trống”</w:t>
            </w:r>
          </w:p>
          <w:p w:rsidR="003D7D9E" w:rsidRDefault="003D7D9E" w:rsidP="008570A6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ố lượng tuyển chỉ được nhập</w:t>
            </w:r>
            <w:r w:rsidR="000B0495">
              <w:rPr>
                <w:rFonts w:ascii="Times New Roman" w:hAnsi="Times New Roman" w:cs="Times New Roman"/>
                <w:sz w:val="28"/>
                <w:szCs w:val="28"/>
              </w:rPr>
              <w:t xml:space="preserve"> ký tự 0-9, nếu nhập các ký tự khác hiển thị thông báo</w:t>
            </w:r>
            <w:r w:rsidR="00CA1567">
              <w:rPr>
                <w:rFonts w:ascii="Times New Roman" w:hAnsi="Times New Roman" w:cs="Times New Roman"/>
                <w:sz w:val="28"/>
                <w:szCs w:val="28"/>
              </w:rPr>
              <w:t xml:space="preserve"> “Số lượng tuyển không đúng định dạng, vui lòng nhập lại!”</w:t>
            </w:r>
          </w:p>
          <w:p w:rsidR="00D52721" w:rsidRDefault="00D52721" w:rsidP="00D52721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0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Cấp bậc:</w:t>
            </w:r>
          </w:p>
          <w:p w:rsidR="00D52721" w:rsidRDefault="00D52721" w:rsidP="00D52721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elect</w:t>
            </w:r>
          </w:p>
          <w:p w:rsidR="00D52721" w:rsidRDefault="00D52721" w:rsidP="00D52721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là trường bắt buộc chọn, nếu không nhập hiện thông báo “</w:t>
            </w:r>
            <w:r w:rsidR="000919CC">
              <w:rPr>
                <w:rFonts w:ascii="Times New Roman" w:hAnsi="Times New Roman" w:cs="Times New Roman"/>
                <w:sz w:val="28"/>
                <w:szCs w:val="28"/>
              </w:rPr>
              <w:t xml:space="preserve">Vui lòng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chọn cấp bậc”</w:t>
            </w:r>
          </w:p>
          <w:p w:rsidR="006F0D36" w:rsidRDefault="006F0D36" w:rsidP="006F0D36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0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oại hình công việc:</w:t>
            </w:r>
          </w:p>
          <w:p w:rsidR="006F0D36" w:rsidRDefault="006F0D36" w:rsidP="006F0D36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elect</w:t>
            </w:r>
          </w:p>
          <w:p w:rsidR="006F0D36" w:rsidRDefault="006F0D36" w:rsidP="006F0D36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là trường bắt buộc chọn, nếu không nhập hiện thông báo “</w:t>
            </w:r>
            <w:r w:rsidR="002D4646">
              <w:rPr>
                <w:rFonts w:ascii="Times New Roman" w:hAnsi="Times New Roman" w:cs="Times New Roman"/>
                <w:sz w:val="28"/>
                <w:szCs w:val="28"/>
              </w:rPr>
              <w:t xml:space="preserve">Vui lòng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chọn </w:t>
            </w:r>
            <w:r w:rsidR="002819BE">
              <w:rPr>
                <w:rFonts w:ascii="Times New Roman" w:hAnsi="Times New Roman" w:cs="Times New Roman"/>
                <w:sz w:val="28"/>
                <w:szCs w:val="28"/>
              </w:rPr>
              <w:t>loại hình công việc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:rsidR="00241FC2" w:rsidRDefault="00241FC2" w:rsidP="00241FC2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0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ức lương:</w:t>
            </w:r>
          </w:p>
          <w:p w:rsidR="00241FC2" w:rsidRDefault="00241FC2" w:rsidP="00241FC2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elect</w:t>
            </w:r>
          </w:p>
          <w:p w:rsidR="00241FC2" w:rsidRDefault="00241FC2" w:rsidP="00241FC2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là trường bắt buộc chọn, nếu không nhập hiện thông báo “Bạn chưa chọn mức lương”</w:t>
            </w:r>
          </w:p>
          <w:p w:rsidR="00ED1D68" w:rsidRPr="00ED1D68" w:rsidRDefault="00ED1D68" w:rsidP="00241FC2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Mức lương chỉ được nhập ký tự 0-9, nếu nhập các ký tự khác hiển thị thông báo “</w:t>
            </w:r>
            <w:r w:rsidR="00A75D51">
              <w:rPr>
                <w:rFonts w:ascii="Times New Roman" w:hAnsi="Times New Roman" w:cs="Times New Roman"/>
                <w:sz w:val="28"/>
                <w:szCs w:val="28"/>
              </w:rPr>
              <w:t>Mức lươn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không đúng định dạng, vui lòng nhập lại!”</w:t>
            </w:r>
          </w:p>
          <w:p w:rsidR="00117162" w:rsidRDefault="00117162" w:rsidP="00117162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0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gành nghề:</w:t>
            </w:r>
          </w:p>
          <w:p w:rsidR="00117162" w:rsidRDefault="00117162" w:rsidP="00117162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elect</w:t>
            </w:r>
          </w:p>
          <w:p w:rsidR="00117162" w:rsidRDefault="00117162" w:rsidP="00117162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là trường bắt buộc chọn, nếu không nhập hiện thông báo “</w:t>
            </w:r>
            <w:r w:rsidR="00EA4E55">
              <w:rPr>
                <w:rFonts w:ascii="Times New Roman" w:hAnsi="Times New Roman" w:cs="Times New Roman"/>
                <w:sz w:val="28"/>
                <w:szCs w:val="28"/>
              </w:rPr>
              <w:t>Vui lòn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chọn ngành nghề”</w:t>
            </w:r>
          </w:p>
          <w:p w:rsidR="00C84481" w:rsidRDefault="00C84481" w:rsidP="00C84481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0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ơi làm việc:</w:t>
            </w:r>
          </w:p>
          <w:p w:rsidR="00C84481" w:rsidRDefault="00C84481" w:rsidP="00C84481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elect</w:t>
            </w:r>
          </w:p>
          <w:p w:rsidR="00C84481" w:rsidRDefault="00C84481" w:rsidP="00C84481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là trường bắt buộc chọn, nếu không nhập hiện thông báo “Bạn chưa chọn </w:t>
            </w:r>
            <w:r w:rsidR="0094521A">
              <w:rPr>
                <w:rFonts w:ascii="Times New Roman" w:hAnsi="Times New Roman" w:cs="Times New Roman"/>
                <w:sz w:val="28"/>
                <w:szCs w:val="28"/>
              </w:rPr>
              <w:t>nơi làm việc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:rsidR="00B528A8" w:rsidRDefault="00B528A8" w:rsidP="00B528A8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0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Hạn hiển thị tin:</w:t>
            </w:r>
          </w:p>
          <w:p w:rsidR="00B528A8" w:rsidRDefault="00B528A8" w:rsidP="00B528A8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 w:rsidR="00490DBC">
              <w:rPr>
                <w:rFonts w:ascii="Times New Roman" w:hAnsi="Times New Roman" w:cs="Times New Roman"/>
                <w:sz w:val="28"/>
                <w:szCs w:val="28"/>
              </w:rPr>
              <w:t>select</w:t>
            </w:r>
          </w:p>
          <w:p w:rsidR="00B528A8" w:rsidRDefault="00B528A8" w:rsidP="00C84481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là trường bắt buộc chọn, nếu không </w:t>
            </w:r>
            <w:r w:rsidR="00A27052">
              <w:rPr>
                <w:rFonts w:ascii="Times New Roman" w:hAnsi="Times New Roman" w:cs="Times New Roman"/>
                <w:sz w:val="28"/>
                <w:szCs w:val="28"/>
              </w:rPr>
              <w:t xml:space="preserve">nhập dữ liệu sẽ mặc định giá hạn bài đăng </w:t>
            </w:r>
            <w:r w:rsidR="00320E86">
              <w:rPr>
                <w:rFonts w:ascii="Times New Roman" w:hAnsi="Times New Roman" w:cs="Times New Roman"/>
                <w:sz w:val="28"/>
                <w:szCs w:val="28"/>
              </w:rPr>
              <w:t>trong 24 giờ</w:t>
            </w:r>
            <w:r w:rsidR="00A56615">
              <w:rPr>
                <w:rFonts w:ascii="Times New Roman" w:hAnsi="Times New Roman" w:cs="Times New Roman"/>
                <w:sz w:val="28"/>
                <w:szCs w:val="28"/>
              </w:rPr>
              <w:t xml:space="preserve"> (sang ngày khác thì tin sẽ không hiển thị ra ngoài giao diện chính)</w:t>
            </w:r>
          </w:p>
          <w:p w:rsidR="007D3DA8" w:rsidRDefault="007D3DA8" w:rsidP="007D3DA8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0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ô tả công việc:</w:t>
            </w:r>
          </w:p>
          <w:p w:rsidR="007D3DA8" w:rsidRDefault="007D3DA8" w:rsidP="007D3DA8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textarea</w:t>
            </w:r>
          </w:p>
          <w:p w:rsidR="007D3DA8" w:rsidRDefault="007D3DA8" w:rsidP="007D3DA8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là trường bắt buộc </w:t>
            </w:r>
            <w:r w:rsidR="00672113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nếu không nhập hiện thông báo “</w:t>
            </w:r>
            <w:r w:rsidR="00BF7C77">
              <w:rPr>
                <w:rFonts w:ascii="Times New Roman" w:hAnsi="Times New Roman" w:cs="Times New Roman"/>
                <w:sz w:val="28"/>
                <w:szCs w:val="28"/>
              </w:rPr>
              <w:t>Vui lòng nhập mô tả công việc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:rsidR="0086513C" w:rsidRDefault="0086513C" w:rsidP="0086513C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0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Quyền lợi được hưởng:</w:t>
            </w:r>
          </w:p>
          <w:p w:rsidR="0086513C" w:rsidRDefault="0086513C" w:rsidP="0086513C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textarea</w:t>
            </w:r>
          </w:p>
          <w:p w:rsidR="002D2373" w:rsidRDefault="002D2373" w:rsidP="002D2373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0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êu cầu công việc:</w:t>
            </w:r>
          </w:p>
          <w:p w:rsidR="002D2373" w:rsidRDefault="002D2373" w:rsidP="002D2373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 w:rsidR="00DB7724">
              <w:rPr>
                <w:rFonts w:ascii="Times New Roman" w:hAnsi="Times New Roman" w:cs="Times New Roman"/>
                <w:sz w:val="28"/>
                <w:szCs w:val="28"/>
              </w:rPr>
              <w:t xml:space="preserve">Kinh nghiệm: </w:t>
            </w:r>
            <w:r w:rsidR="001E2DC4">
              <w:rPr>
                <w:rFonts w:ascii="Times New Roman" w:hAnsi="Times New Roman" w:cs="Times New Roman"/>
                <w:sz w:val="28"/>
                <w:szCs w:val="28"/>
              </w:rPr>
              <w:t>select</w:t>
            </w:r>
          </w:p>
          <w:p w:rsidR="001E2DC4" w:rsidRDefault="001E2DC4" w:rsidP="001E2DC4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Bằng cấp: select</w:t>
            </w:r>
          </w:p>
          <w:p w:rsidR="00FF603A" w:rsidRDefault="00FF603A" w:rsidP="00FF603A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Giới tính: select</w:t>
            </w:r>
          </w:p>
          <w:p w:rsidR="00FF603A" w:rsidRDefault="00B65641" w:rsidP="001E2DC4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 Hạn nộp hồ sơ: là trường bắt buộc phải nhập, nếu không nhập hiện thông báo “Vui lòng nhập hạn nộp hồ sơ”</w:t>
            </w:r>
          </w:p>
          <w:p w:rsidR="002D2373" w:rsidRDefault="00992F08" w:rsidP="0086513C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Yêu cầu công việc: textarea, là trường bắt buộc phải nhập, nếu không nhập hiện thông báo “Vui lòng nhập yêu cầu công việc”</w:t>
            </w:r>
          </w:p>
          <w:p w:rsidR="00F74A8F" w:rsidRDefault="00F74A8F" w:rsidP="00F74A8F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0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êu cầu hồ sơ:</w:t>
            </w:r>
          </w:p>
          <w:p w:rsidR="00F74A8F" w:rsidRDefault="00F74A8F" w:rsidP="00F74A8F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textarea</w:t>
            </w:r>
          </w:p>
          <w:p w:rsidR="008B2CB9" w:rsidRPr="008B2CB9" w:rsidRDefault="008B2CB9" w:rsidP="00F74A8F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yêu cầu thường gồm: </w:t>
            </w:r>
            <w:r w:rsidR="0093607E">
              <w:rPr>
                <w:rFonts w:ascii="Times New Roman" w:hAnsi="Times New Roman" w:cs="Times New Roman"/>
                <w:sz w:val="28"/>
                <w:szCs w:val="28"/>
              </w:rPr>
              <w:t>đơn xin việc, sơ yếu lí lịch, giấy khám sức khoẻ, các bằng cấp có liên quan.</w:t>
            </w:r>
          </w:p>
          <w:p w:rsidR="00F6506F" w:rsidRDefault="00F6506F" w:rsidP="00F6506F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0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hông tin liên hệ (thông tin nhà tuyển dụng):</w:t>
            </w:r>
          </w:p>
          <w:p w:rsidR="00F6506F" w:rsidRDefault="00F6506F" w:rsidP="00F6506F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 w:rsidR="00BE52BC">
              <w:rPr>
                <w:rFonts w:ascii="Times New Roman" w:hAnsi="Times New Roman" w:cs="Times New Roman"/>
                <w:sz w:val="28"/>
                <w:szCs w:val="28"/>
              </w:rPr>
              <w:t>Người liên hệ</w:t>
            </w:r>
          </w:p>
          <w:p w:rsidR="00F6506F" w:rsidRDefault="00F6506F" w:rsidP="00F6506F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 w:rsidR="00BE52BC">
              <w:rPr>
                <w:rFonts w:ascii="Times New Roman" w:hAnsi="Times New Roman" w:cs="Times New Roman"/>
                <w:sz w:val="28"/>
                <w:szCs w:val="28"/>
              </w:rPr>
              <w:t>Email</w:t>
            </w:r>
          </w:p>
          <w:p w:rsidR="00F74A8F" w:rsidRDefault="00BE52BC" w:rsidP="0086513C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Số điện thoại liên hệ</w:t>
            </w:r>
          </w:p>
          <w:p w:rsidR="00845BFD" w:rsidRPr="005C1842" w:rsidRDefault="00845BFD" w:rsidP="00845BFD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-14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Button: Đăng tin, enable = true</w:t>
            </w:r>
          </w:p>
        </w:tc>
        <w:tc>
          <w:tcPr>
            <w:tcW w:w="2250" w:type="dxa"/>
          </w:tcPr>
          <w:p w:rsidR="00397DA7" w:rsidRDefault="00397DA7" w:rsidP="009F26CC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97DA7" w:rsidTr="00514618">
        <w:tc>
          <w:tcPr>
            <w:tcW w:w="3150" w:type="dxa"/>
          </w:tcPr>
          <w:p w:rsidR="00397DA7" w:rsidRDefault="006358B7" w:rsidP="00F84931">
            <w:pPr>
              <w:pStyle w:val="ListParagraph"/>
              <w:numPr>
                <w:ilvl w:val="0"/>
                <w:numId w:val="3"/>
              </w:numPr>
              <w:tabs>
                <w:tab w:val="left" w:pos="240"/>
              </w:tabs>
              <w:spacing w:line="360" w:lineRule="auto"/>
              <w:ind w:left="-30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Nhà tuyển dụng </w:t>
            </w:r>
            <w:r w:rsidR="003B7905">
              <w:rPr>
                <w:rFonts w:ascii="Times New Roman" w:hAnsi="Times New Roman" w:cs="Times New Roman"/>
                <w:sz w:val="28"/>
                <w:szCs w:val="28"/>
              </w:rPr>
              <w:t>nhập nội dung bài đăng tin tuyển dụng</w:t>
            </w:r>
            <w:r w:rsidR="006B5501">
              <w:rPr>
                <w:rFonts w:ascii="Times New Roman" w:hAnsi="Times New Roman" w:cs="Times New Roman"/>
                <w:sz w:val="28"/>
                <w:szCs w:val="28"/>
              </w:rPr>
              <w:t xml:space="preserve"> và nhấn “Đăng </w:t>
            </w:r>
            <w:r w:rsidR="00F84931">
              <w:rPr>
                <w:rFonts w:ascii="Times New Roman" w:hAnsi="Times New Roman" w:cs="Times New Roman"/>
                <w:sz w:val="28"/>
                <w:szCs w:val="28"/>
              </w:rPr>
              <w:t>tuyển dụng</w:t>
            </w:r>
            <w:r w:rsidR="006B5501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3870" w:type="dxa"/>
          </w:tcPr>
          <w:p w:rsidR="00397DA7" w:rsidRDefault="00EC5CF6" w:rsidP="00EC5CF6">
            <w:pPr>
              <w:pStyle w:val="ListParagraph"/>
              <w:numPr>
                <w:ilvl w:val="0"/>
                <w:numId w:val="3"/>
              </w:numPr>
              <w:tabs>
                <w:tab w:val="left" w:pos="256"/>
              </w:tabs>
              <w:spacing w:line="360" w:lineRule="auto"/>
              <w:ind w:left="0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Hệ thống kiểm tra hợp lệ</w:t>
            </w:r>
            <w:r w:rsidR="007E6F63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</w:p>
          <w:p w:rsidR="00AE4286" w:rsidRDefault="00AE4286" w:rsidP="00772E7F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-14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ếu hợp lệ chuyển sang bước 5</w:t>
            </w:r>
          </w:p>
          <w:p w:rsidR="00772E7F" w:rsidRPr="00772E7F" w:rsidRDefault="00772E7F" w:rsidP="00772E7F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-14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Nếu không hợp lệ, hiển thị thông </w:t>
            </w:r>
            <w:r w:rsidR="00C23A81">
              <w:rPr>
                <w:rFonts w:ascii="Times New Roman" w:hAnsi="Times New Roman" w:cs="Times New Roman"/>
                <w:sz w:val="28"/>
                <w:szCs w:val="28"/>
              </w:rPr>
              <w:t>báo theo trường hợp lỗi</w:t>
            </w:r>
          </w:p>
        </w:tc>
        <w:tc>
          <w:tcPr>
            <w:tcW w:w="2250" w:type="dxa"/>
          </w:tcPr>
          <w:p w:rsidR="00397DA7" w:rsidRDefault="00397DA7" w:rsidP="009F26CC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97DA7" w:rsidTr="00514618">
        <w:tc>
          <w:tcPr>
            <w:tcW w:w="3150" w:type="dxa"/>
          </w:tcPr>
          <w:p w:rsidR="00397DA7" w:rsidRDefault="00397DA7" w:rsidP="009F26CC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70" w:type="dxa"/>
          </w:tcPr>
          <w:p w:rsidR="00397DA7" w:rsidRDefault="00A80901" w:rsidP="00A80901">
            <w:pPr>
              <w:pStyle w:val="ListParagraph"/>
              <w:numPr>
                <w:ilvl w:val="0"/>
                <w:numId w:val="3"/>
              </w:numPr>
              <w:tabs>
                <w:tab w:val="left" w:pos="256"/>
              </w:tabs>
              <w:spacing w:line="360" w:lineRule="auto"/>
              <w:ind w:left="0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Hệ thống hiển thị tin tuyển dụng ra màn hình chính</w:t>
            </w:r>
            <w:r w:rsidR="00330058">
              <w:rPr>
                <w:rFonts w:ascii="Times New Roman" w:hAnsi="Times New Roman" w:cs="Times New Roman"/>
                <w:sz w:val="28"/>
                <w:szCs w:val="28"/>
              </w:rPr>
              <w:t>, lưu thông tin vào cơ sở dữ liệu và hiển thị thông báo “Bạn đã đăng tin tuyển dụng thành công”</w:t>
            </w:r>
          </w:p>
        </w:tc>
        <w:tc>
          <w:tcPr>
            <w:tcW w:w="2250" w:type="dxa"/>
          </w:tcPr>
          <w:p w:rsidR="00397DA7" w:rsidRDefault="00397DA7" w:rsidP="009F26CC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9F26CC" w:rsidRPr="009F26CC" w:rsidRDefault="009F26CC" w:rsidP="009F26CC">
      <w:pPr>
        <w:pStyle w:val="ListParagraph"/>
        <w:tabs>
          <w:tab w:val="left" w:pos="117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C651C" w:rsidRDefault="005C651C" w:rsidP="00256022">
      <w:pPr>
        <w:pStyle w:val="ListParagraph"/>
        <w:numPr>
          <w:ilvl w:val="2"/>
          <w:numId w:val="1"/>
        </w:numPr>
        <w:tabs>
          <w:tab w:val="left" w:pos="162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Mô tả dòng sự kiện phụ</w:t>
      </w:r>
    </w:p>
    <w:p w:rsidR="00BC1862" w:rsidRDefault="00BC1862" w:rsidP="00E13DE8">
      <w:pPr>
        <w:pStyle w:val="ListParagraph"/>
        <w:numPr>
          <w:ilvl w:val="1"/>
          <w:numId w:val="1"/>
        </w:numPr>
        <w:tabs>
          <w:tab w:val="left" w:pos="1170"/>
        </w:tabs>
        <w:spacing w:line="360" w:lineRule="auto"/>
        <w:ind w:left="630" w:firstLine="0"/>
        <w:jc w:val="both"/>
        <w:outlineLvl w:val="1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Xem danh sách tin đã đăng</w:t>
      </w:r>
    </w:p>
    <w:p w:rsidR="00E85631" w:rsidRDefault="00E85631" w:rsidP="00141D8E">
      <w:pPr>
        <w:pStyle w:val="ListParagraph"/>
        <w:numPr>
          <w:ilvl w:val="2"/>
          <w:numId w:val="1"/>
        </w:numPr>
        <w:tabs>
          <w:tab w:val="left" w:pos="162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Thông tin chung</w:t>
      </w:r>
      <w:r w:rsidR="008A2BF7">
        <w:rPr>
          <w:rFonts w:ascii="Times New Roman" w:hAnsi="Times New Roman" w:cs="Times New Roman"/>
          <w:b/>
          <w:i/>
          <w:sz w:val="28"/>
          <w:szCs w:val="28"/>
        </w:rPr>
        <w:t xml:space="preserve"> của chức năng</w:t>
      </w:r>
    </w:p>
    <w:tbl>
      <w:tblPr>
        <w:tblStyle w:val="TableGrid"/>
        <w:tblW w:w="8280" w:type="dxa"/>
        <w:tblInd w:w="805" w:type="dxa"/>
        <w:tblLook w:val="04A0" w:firstRow="1" w:lastRow="0" w:firstColumn="1" w:lastColumn="0" w:noHBand="0" w:noVBand="1"/>
      </w:tblPr>
      <w:tblGrid>
        <w:gridCol w:w="2880"/>
        <w:gridCol w:w="5400"/>
      </w:tblGrid>
      <w:tr w:rsidR="0051503A" w:rsidTr="00D762DD">
        <w:tc>
          <w:tcPr>
            <w:tcW w:w="2880" w:type="dxa"/>
          </w:tcPr>
          <w:p w:rsidR="0051503A" w:rsidRPr="005B318D" w:rsidRDefault="0051503A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Tên chức năng</w:t>
            </w:r>
          </w:p>
        </w:tc>
        <w:tc>
          <w:tcPr>
            <w:tcW w:w="5400" w:type="dxa"/>
          </w:tcPr>
          <w:p w:rsidR="0051503A" w:rsidRDefault="0051503A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Xem danh sách tin đã đăng</w:t>
            </w:r>
          </w:p>
        </w:tc>
      </w:tr>
      <w:tr w:rsidR="0051503A" w:rsidTr="00D762DD">
        <w:tc>
          <w:tcPr>
            <w:tcW w:w="2880" w:type="dxa"/>
          </w:tcPr>
          <w:p w:rsidR="0051503A" w:rsidRPr="005B318D" w:rsidRDefault="0051503A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Mô tả</w:t>
            </w:r>
          </w:p>
        </w:tc>
        <w:tc>
          <w:tcPr>
            <w:tcW w:w="5400" w:type="dxa"/>
          </w:tcPr>
          <w:p w:rsidR="0051503A" w:rsidRDefault="0051503A" w:rsidP="00FF0C98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Chức năng này dùng cho nhà tuyển dụng thực hiện </w:t>
            </w:r>
            <w:r w:rsidR="00FF0C98">
              <w:rPr>
                <w:rFonts w:ascii="Times New Roman" w:hAnsi="Times New Roman" w:cs="Times New Roman"/>
                <w:sz w:val="28"/>
                <w:szCs w:val="28"/>
              </w:rPr>
              <w:t>xem danh sách những tin đã đăng</w:t>
            </w:r>
          </w:p>
        </w:tc>
      </w:tr>
      <w:tr w:rsidR="0051503A" w:rsidTr="00D762DD">
        <w:tc>
          <w:tcPr>
            <w:tcW w:w="2880" w:type="dxa"/>
          </w:tcPr>
          <w:p w:rsidR="0051503A" w:rsidRPr="005B318D" w:rsidRDefault="0051503A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Tác nhân</w:t>
            </w:r>
          </w:p>
        </w:tc>
        <w:tc>
          <w:tcPr>
            <w:tcW w:w="5400" w:type="dxa"/>
          </w:tcPr>
          <w:p w:rsidR="0051503A" w:rsidRDefault="0051503A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hà tuyển dụng</w:t>
            </w:r>
          </w:p>
        </w:tc>
      </w:tr>
      <w:tr w:rsidR="0051503A" w:rsidTr="00D762DD">
        <w:tc>
          <w:tcPr>
            <w:tcW w:w="2880" w:type="dxa"/>
          </w:tcPr>
          <w:p w:rsidR="0051503A" w:rsidRPr="005B318D" w:rsidRDefault="0051503A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Điều kiện trước</w:t>
            </w:r>
          </w:p>
        </w:tc>
        <w:tc>
          <w:tcPr>
            <w:tcW w:w="5400" w:type="dxa"/>
          </w:tcPr>
          <w:p w:rsidR="0051503A" w:rsidRDefault="0051503A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hà tuyển dụng phải có tài khoản, đăng nhập vào hệ thống thành công</w:t>
            </w:r>
            <w:r w:rsidR="003973CD">
              <w:rPr>
                <w:rFonts w:ascii="Times New Roman" w:hAnsi="Times New Roman" w:cs="Times New Roman"/>
                <w:sz w:val="28"/>
                <w:szCs w:val="28"/>
              </w:rPr>
              <w:t>, đã có bài đăng</w:t>
            </w:r>
          </w:p>
        </w:tc>
      </w:tr>
      <w:tr w:rsidR="0051503A" w:rsidTr="00D762DD">
        <w:tc>
          <w:tcPr>
            <w:tcW w:w="2880" w:type="dxa"/>
          </w:tcPr>
          <w:p w:rsidR="0051503A" w:rsidRPr="005B318D" w:rsidRDefault="0051503A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Điều kiện sau</w:t>
            </w:r>
          </w:p>
        </w:tc>
        <w:tc>
          <w:tcPr>
            <w:tcW w:w="5400" w:type="dxa"/>
          </w:tcPr>
          <w:p w:rsidR="0051503A" w:rsidRDefault="00F771EE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Hiển thị danh sách những tin đã đăng trên hệ thống</w:t>
            </w:r>
          </w:p>
        </w:tc>
      </w:tr>
      <w:tr w:rsidR="0051503A" w:rsidTr="00D762DD">
        <w:tc>
          <w:tcPr>
            <w:tcW w:w="2880" w:type="dxa"/>
          </w:tcPr>
          <w:p w:rsidR="0051503A" w:rsidRPr="005B318D" w:rsidRDefault="0051503A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Ngoại lệ</w:t>
            </w:r>
          </w:p>
        </w:tc>
        <w:tc>
          <w:tcPr>
            <w:tcW w:w="5400" w:type="dxa"/>
          </w:tcPr>
          <w:p w:rsidR="0051503A" w:rsidRDefault="0051503A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1503A" w:rsidTr="00D762DD">
        <w:tc>
          <w:tcPr>
            <w:tcW w:w="2880" w:type="dxa"/>
          </w:tcPr>
          <w:p w:rsidR="0051503A" w:rsidRPr="005B318D" w:rsidRDefault="0051503A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Các yêu cầu đặc biệt</w:t>
            </w:r>
          </w:p>
        </w:tc>
        <w:tc>
          <w:tcPr>
            <w:tcW w:w="5400" w:type="dxa"/>
          </w:tcPr>
          <w:p w:rsidR="0051503A" w:rsidRDefault="0051503A" w:rsidP="00D762DD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51503A" w:rsidRPr="0051503A" w:rsidRDefault="0051503A" w:rsidP="0051503A">
      <w:pPr>
        <w:pStyle w:val="ListParagraph"/>
        <w:tabs>
          <w:tab w:val="left" w:pos="1620"/>
        </w:tabs>
        <w:spacing w:line="36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8A2BF7" w:rsidRDefault="009E5AE5" w:rsidP="00141D8E">
      <w:pPr>
        <w:pStyle w:val="ListParagraph"/>
        <w:numPr>
          <w:ilvl w:val="2"/>
          <w:numId w:val="1"/>
        </w:numPr>
        <w:tabs>
          <w:tab w:val="left" w:pos="162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Biểu đồ luồng xử lý chức năng</w:t>
      </w:r>
    </w:p>
    <w:p w:rsidR="00977FF6" w:rsidRDefault="00977FF6" w:rsidP="00977FF6">
      <w:pPr>
        <w:pStyle w:val="ListParagraph"/>
        <w:tabs>
          <w:tab w:val="left" w:pos="162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C6091" w:rsidRPr="00977FF6" w:rsidRDefault="000C6091" w:rsidP="00F63EAC">
      <w:pPr>
        <w:pStyle w:val="ListParagraph"/>
        <w:tabs>
          <w:tab w:val="left" w:pos="1620"/>
        </w:tabs>
        <w:spacing w:line="360" w:lineRule="auto"/>
        <w:ind w:left="630"/>
        <w:jc w:val="both"/>
        <w:rPr>
          <w:rFonts w:ascii="Times New Roman" w:hAnsi="Times New Roman" w:cs="Times New Roman"/>
          <w:sz w:val="28"/>
          <w:szCs w:val="28"/>
        </w:rPr>
      </w:pPr>
      <w:r>
        <w:object w:dxaOrig="9405" w:dyaOrig="7681">
          <v:shape id="_x0000_i1026" type="#_x0000_t75" style="width:450.75pt;height:368.25pt" o:ole="">
            <v:imagedata r:id="rId10" o:title=""/>
          </v:shape>
          <o:OLEObject Type="Embed" ProgID="Visio.Drawing.15" ShapeID="_x0000_i1026" DrawAspect="Content" ObjectID="_1602519930" r:id="rId11"/>
        </w:object>
      </w:r>
    </w:p>
    <w:p w:rsidR="009E5AE5" w:rsidRDefault="002344B1" w:rsidP="00141D8E">
      <w:pPr>
        <w:pStyle w:val="ListParagraph"/>
        <w:numPr>
          <w:ilvl w:val="2"/>
          <w:numId w:val="1"/>
        </w:numPr>
        <w:tabs>
          <w:tab w:val="left" w:pos="162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Mô tả dòng sự kiện chính</w:t>
      </w:r>
    </w:p>
    <w:tbl>
      <w:tblPr>
        <w:tblStyle w:val="TableGrid"/>
        <w:tblW w:w="9175" w:type="dxa"/>
        <w:tblInd w:w="445" w:type="dxa"/>
        <w:tblLook w:val="04A0" w:firstRow="1" w:lastRow="0" w:firstColumn="1" w:lastColumn="0" w:noHBand="0" w:noVBand="1"/>
      </w:tblPr>
      <w:tblGrid>
        <w:gridCol w:w="3055"/>
        <w:gridCol w:w="3870"/>
        <w:gridCol w:w="2250"/>
      </w:tblGrid>
      <w:tr w:rsidR="00012111" w:rsidTr="005E6860">
        <w:tc>
          <w:tcPr>
            <w:tcW w:w="3055" w:type="dxa"/>
          </w:tcPr>
          <w:p w:rsidR="00012111" w:rsidRPr="00172029" w:rsidRDefault="00012111" w:rsidP="00D762DD">
            <w:pPr>
              <w:pStyle w:val="ListParagraph"/>
              <w:tabs>
                <w:tab w:val="left" w:pos="1170"/>
              </w:tabs>
              <w:spacing w:line="360" w:lineRule="auto"/>
              <w:ind w:left="0" w:hanging="3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72029">
              <w:rPr>
                <w:rFonts w:ascii="Times New Roman" w:hAnsi="Times New Roman" w:cs="Times New Roman"/>
                <w:b/>
                <w:sz w:val="28"/>
                <w:szCs w:val="28"/>
              </w:rPr>
              <w:t>Hành động của tác nhân</w:t>
            </w:r>
          </w:p>
        </w:tc>
        <w:tc>
          <w:tcPr>
            <w:tcW w:w="3870" w:type="dxa"/>
          </w:tcPr>
          <w:p w:rsidR="00012111" w:rsidRPr="00172029" w:rsidRDefault="00012111" w:rsidP="00310F1F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72029">
              <w:rPr>
                <w:rFonts w:ascii="Times New Roman" w:hAnsi="Times New Roman" w:cs="Times New Roman"/>
                <w:b/>
                <w:sz w:val="28"/>
                <w:szCs w:val="28"/>
              </w:rPr>
              <w:t>Phản ứng của hệ thống</w:t>
            </w:r>
          </w:p>
        </w:tc>
        <w:tc>
          <w:tcPr>
            <w:tcW w:w="2250" w:type="dxa"/>
          </w:tcPr>
          <w:p w:rsidR="00012111" w:rsidRPr="00172029" w:rsidRDefault="00012111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72029">
              <w:rPr>
                <w:rFonts w:ascii="Times New Roman" w:hAnsi="Times New Roman" w:cs="Times New Roman"/>
                <w:b/>
                <w:sz w:val="28"/>
                <w:szCs w:val="28"/>
              </w:rPr>
              <w:t>Dữ liệu liên quan</w:t>
            </w:r>
          </w:p>
        </w:tc>
      </w:tr>
      <w:tr w:rsidR="00012111" w:rsidTr="005E6860">
        <w:tc>
          <w:tcPr>
            <w:tcW w:w="3055" w:type="dxa"/>
          </w:tcPr>
          <w:p w:rsidR="00012111" w:rsidRPr="00C01755" w:rsidRDefault="00A72025" w:rsidP="003B6D47">
            <w:pPr>
              <w:pStyle w:val="ListParagraph"/>
              <w:numPr>
                <w:ilvl w:val="0"/>
                <w:numId w:val="5"/>
              </w:numPr>
              <w:tabs>
                <w:tab w:val="left" w:pos="240"/>
              </w:tabs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01755">
              <w:rPr>
                <w:rFonts w:ascii="Times New Roman" w:hAnsi="Times New Roman" w:cs="Times New Roman"/>
                <w:sz w:val="28"/>
                <w:szCs w:val="28"/>
              </w:rPr>
              <w:t>Nhà tuyển dụng</w:t>
            </w:r>
            <w:r w:rsidR="00EC3E97">
              <w:rPr>
                <w:rFonts w:ascii="Times New Roman" w:hAnsi="Times New Roman" w:cs="Times New Roman"/>
                <w:sz w:val="28"/>
                <w:szCs w:val="28"/>
              </w:rPr>
              <w:t xml:space="preserve"> nhấn vào “</w:t>
            </w:r>
            <w:r w:rsidR="003B6D47">
              <w:rPr>
                <w:rFonts w:ascii="Times New Roman" w:hAnsi="Times New Roman" w:cs="Times New Roman"/>
                <w:sz w:val="28"/>
                <w:szCs w:val="28"/>
              </w:rPr>
              <w:t>Tất cả tin tuyển dụng</w:t>
            </w:r>
            <w:r w:rsidR="00EC3E97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3870" w:type="dxa"/>
          </w:tcPr>
          <w:p w:rsidR="00012111" w:rsidRPr="003C0976" w:rsidRDefault="00012111" w:rsidP="003C0976">
            <w:pPr>
              <w:pStyle w:val="ListParagraph"/>
              <w:numPr>
                <w:ilvl w:val="0"/>
                <w:numId w:val="5"/>
              </w:numPr>
              <w:tabs>
                <w:tab w:val="left" w:pos="346"/>
              </w:tabs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C0976">
              <w:rPr>
                <w:rFonts w:ascii="Times New Roman" w:hAnsi="Times New Roman" w:cs="Times New Roman"/>
                <w:sz w:val="28"/>
                <w:szCs w:val="28"/>
              </w:rPr>
              <w:t xml:space="preserve">Hệ thống hiển thị màn hình </w:t>
            </w:r>
            <w:r w:rsidR="00C662D8" w:rsidRPr="003C0976">
              <w:rPr>
                <w:rFonts w:ascii="Times New Roman" w:hAnsi="Times New Roman" w:cs="Times New Roman"/>
                <w:sz w:val="28"/>
                <w:szCs w:val="28"/>
              </w:rPr>
              <w:t>“Danh sách tin tuyển dụng”</w:t>
            </w:r>
          </w:p>
          <w:p w:rsidR="00012111" w:rsidRDefault="00012111" w:rsidP="00D762DD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0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Title: </w:t>
            </w:r>
            <w:r w:rsidR="008415DF">
              <w:rPr>
                <w:rFonts w:ascii="Times New Roman" w:hAnsi="Times New Roman" w:cs="Times New Roman"/>
                <w:sz w:val="28"/>
                <w:szCs w:val="28"/>
              </w:rPr>
              <w:t>Danh sách tin tuyển dụng</w:t>
            </w:r>
          </w:p>
          <w:p w:rsidR="00012111" w:rsidRDefault="008A4E78" w:rsidP="00D762DD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0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able</w:t>
            </w:r>
            <w:r w:rsidR="00A672FD">
              <w:rPr>
                <w:rFonts w:ascii="Times New Roman" w:hAnsi="Times New Roman" w:cs="Times New Roman"/>
                <w:sz w:val="28"/>
                <w:szCs w:val="28"/>
              </w:rPr>
              <w:t xml:space="preserve"> (gồm các cột):</w:t>
            </w:r>
          </w:p>
          <w:p w:rsidR="00012111" w:rsidRDefault="00012111" w:rsidP="00176A23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 w:rsidR="0021764B" w:rsidRPr="0021764B">
              <w:rPr>
                <w:rFonts w:ascii="Times New Roman" w:hAnsi="Times New Roman" w:cs="Times New Roman"/>
                <w:sz w:val="28"/>
                <w:szCs w:val="28"/>
              </w:rPr>
              <w:t>Vị trí tuyển dụng</w:t>
            </w:r>
          </w:p>
          <w:p w:rsidR="00012111" w:rsidRPr="00DB4872" w:rsidRDefault="00012111" w:rsidP="00D762DD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 w:rsidR="00DB4872">
              <w:rPr>
                <w:rFonts w:ascii="Times New Roman" w:hAnsi="Times New Roman" w:cs="Times New Roman"/>
                <w:sz w:val="28"/>
                <w:szCs w:val="28"/>
              </w:rPr>
              <w:t>Thống kê</w:t>
            </w:r>
          </w:p>
          <w:p w:rsidR="00012111" w:rsidRDefault="00012111" w:rsidP="00D762DD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 w:rsidR="00B55945" w:rsidRPr="006D0A8C">
              <w:rPr>
                <w:rFonts w:ascii="Times New Roman" w:hAnsi="Times New Roman" w:cs="Times New Roman"/>
                <w:sz w:val="28"/>
                <w:szCs w:val="28"/>
              </w:rPr>
              <w:t>Trạng thái</w:t>
            </w:r>
          </w:p>
          <w:p w:rsidR="00FF5527" w:rsidRDefault="00FF5527" w:rsidP="00D762DD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Hạn hiển thị tin</w:t>
            </w:r>
          </w:p>
          <w:p w:rsidR="00FF5527" w:rsidRDefault="004125C9" w:rsidP="004125C9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Hạn nộp hồ sơ</w:t>
            </w:r>
          </w:p>
          <w:p w:rsidR="0022229E" w:rsidRPr="003C0976" w:rsidRDefault="004125C9" w:rsidP="003C0976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Hành động</w:t>
            </w:r>
          </w:p>
        </w:tc>
        <w:tc>
          <w:tcPr>
            <w:tcW w:w="2250" w:type="dxa"/>
          </w:tcPr>
          <w:p w:rsidR="00012111" w:rsidRDefault="00012111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63D93" w:rsidTr="005E6860">
        <w:tc>
          <w:tcPr>
            <w:tcW w:w="3055" w:type="dxa"/>
          </w:tcPr>
          <w:p w:rsidR="00263D93" w:rsidRPr="00C01755" w:rsidRDefault="006044AD" w:rsidP="006044AD">
            <w:pPr>
              <w:pStyle w:val="ListParagraph"/>
              <w:numPr>
                <w:ilvl w:val="0"/>
                <w:numId w:val="5"/>
              </w:numPr>
              <w:tabs>
                <w:tab w:val="left" w:pos="240"/>
              </w:tabs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Nhà tuyển dụng nhập tiêu đề công việc rồi chọn hiển thị danh sách tin tuyển dụng theo tiêu chí  </w:t>
            </w:r>
          </w:p>
        </w:tc>
        <w:tc>
          <w:tcPr>
            <w:tcW w:w="3870" w:type="dxa"/>
          </w:tcPr>
          <w:p w:rsidR="00263D93" w:rsidRDefault="00DD2EF5" w:rsidP="003C0976">
            <w:pPr>
              <w:pStyle w:val="ListParagraph"/>
              <w:numPr>
                <w:ilvl w:val="0"/>
                <w:numId w:val="5"/>
              </w:numPr>
              <w:tabs>
                <w:tab w:val="left" w:pos="346"/>
              </w:tabs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Hệ thống hiển thị danh sách tin tuyển dụng theo tiêu chí</w:t>
            </w:r>
            <w:r w:rsidR="003D6652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3D6652" w:rsidRDefault="006512DE" w:rsidP="00D753B4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-14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iêu đề công việc: textbox, enable = true, maxlength = 50</w:t>
            </w:r>
          </w:p>
          <w:p w:rsidR="00696D2A" w:rsidRDefault="00CF3F25" w:rsidP="00D753B4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-14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iêu chí:</w:t>
            </w:r>
          </w:p>
          <w:p w:rsidR="00B37367" w:rsidRPr="00B37367" w:rsidRDefault="00B37367" w:rsidP="00B37367">
            <w:pPr>
              <w:pStyle w:val="ListParagraph"/>
              <w:tabs>
                <w:tab w:val="left" w:pos="166"/>
              </w:tabs>
              <w:spacing w:line="360" w:lineRule="auto"/>
              <w:ind w:left="-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 w:rsidR="00990941">
              <w:rPr>
                <w:rFonts w:ascii="Times New Roman" w:hAnsi="Times New Roman" w:cs="Times New Roman"/>
                <w:sz w:val="28"/>
                <w:szCs w:val="28"/>
              </w:rPr>
              <w:t>S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elect</w:t>
            </w:r>
          </w:p>
          <w:p w:rsidR="00CF3F25" w:rsidRDefault="00CF3F25" w:rsidP="00CF3F25">
            <w:pPr>
              <w:pStyle w:val="ListParagraph"/>
              <w:tabs>
                <w:tab w:val="left" w:pos="166"/>
              </w:tabs>
              <w:spacing w:line="360" w:lineRule="auto"/>
              <w:ind w:left="-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 w:rsidR="00B37367">
              <w:rPr>
                <w:rFonts w:ascii="Times New Roman" w:hAnsi="Times New Roman" w:cs="Times New Roman"/>
                <w:sz w:val="28"/>
                <w:szCs w:val="28"/>
              </w:rPr>
              <w:t>Tất cả tin tuyển dụng đã đăng</w:t>
            </w:r>
          </w:p>
          <w:p w:rsidR="00B37367" w:rsidRDefault="00B37367" w:rsidP="00B37367">
            <w:pPr>
              <w:pStyle w:val="ListParagraph"/>
              <w:tabs>
                <w:tab w:val="left" w:pos="166"/>
              </w:tabs>
              <w:spacing w:line="360" w:lineRule="auto"/>
              <w:ind w:left="-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Tuyển dụng còn hạn</w:t>
            </w:r>
          </w:p>
          <w:p w:rsidR="00B37367" w:rsidRDefault="00B37367" w:rsidP="00B37367">
            <w:pPr>
              <w:pStyle w:val="ListParagraph"/>
              <w:tabs>
                <w:tab w:val="left" w:pos="166"/>
              </w:tabs>
              <w:spacing w:line="360" w:lineRule="auto"/>
              <w:ind w:left="-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Tuyển dụng hết hạn</w:t>
            </w:r>
          </w:p>
          <w:p w:rsidR="00B37367" w:rsidRDefault="00B37367" w:rsidP="00B37367">
            <w:pPr>
              <w:pStyle w:val="ListParagraph"/>
              <w:tabs>
                <w:tab w:val="left" w:pos="166"/>
              </w:tabs>
              <w:spacing w:line="360" w:lineRule="auto"/>
              <w:ind w:left="-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Tuyển dụng đã khoá</w:t>
            </w:r>
          </w:p>
          <w:p w:rsidR="00B37367" w:rsidRDefault="00AC0D55" w:rsidP="00AC0D55">
            <w:pPr>
              <w:pStyle w:val="ListParagraph"/>
              <w:tabs>
                <w:tab w:val="left" w:pos="166"/>
              </w:tabs>
              <w:spacing w:line="360" w:lineRule="auto"/>
              <w:ind w:left="-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Tuyển dụng đang chờ duyệt</w:t>
            </w:r>
          </w:p>
          <w:p w:rsidR="004969C8" w:rsidRPr="00AC0D55" w:rsidRDefault="004969C8" w:rsidP="004969C8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-14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ếu không chọn tiêu chí nào thì hệ thống mặc định hiển thị tất cả tin tuyển dụng đã đăng</w:t>
            </w:r>
          </w:p>
        </w:tc>
        <w:tc>
          <w:tcPr>
            <w:tcW w:w="2250" w:type="dxa"/>
          </w:tcPr>
          <w:p w:rsidR="00263D93" w:rsidRDefault="00263D93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12111" w:rsidRPr="00012111" w:rsidRDefault="00012111" w:rsidP="00012111">
      <w:pPr>
        <w:pStyle w:val="ListParagraph"/>
        <w:tabs>
          <w:tab w:val="left" w:pos="1620"/>
        </w:tabs>
        <w:spacing w:line="36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3C6B79" w:rsidRPr="005F6A3F" w:rsidRDefault="003C6B79" w:rsidP="005F6A3F">
      <w:pPr>
        <w:pStyle w:val="ListParagraph"/>
        <w:numPr>
          <w:ilvl w:val="2"/>
          <w:numId w:val="1"/>
        </w:numPr>
        <w:tabs>
          <w:tab w:val="left" w:pos="162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r w:rsidRPr="005F6A3F">
        <w:rPr>
          <w:rFonts w:ascii="Times New Roman" w:hAnsi="Times New Roman" w:cs="Times New Roman"/>
          <w:b/>
          <w:i/>
          <w:sz w:val="28"/>
          <w:szCs w:val="28"/>
        </w:rPr>
        <w:t>Mô tả dòng sự kiện phụ</w:t>
      </w:r>
    </w:p>
    <w:p w:rsidR="002F490D" w:rsidRDefault="002B51B6" w:rsidP="005F6A3F">
      <w:pPr>
        <w:pStyle w:val="ListParagraph"/>
        <w:numPr>
          <w:ilvl w:val="1"/>
          <w:numId w:val="1"/>
        </w:numPr>
        <w:tabs>
          <w:tab w:val="left" w:pos="1170"/>
        </w:tabs>
        <w:spacing w:line="360" w:lineRule="auto"/>
        <w:ind w:left="630" w:firstLine="0"/>
        <w:jc w:val="both"/>
        <w:outlineLvl w:val="1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Sửa tin tuyển dụng</w:t>
      </w:r>
    </w:p>
    <w:p w:rsidR="006C1BEA" w:rsidRDefault="006C1BEA" w:rsidP="005F6A3F">
      <w:pPr>
        <w:pStyle w:val="ListParagraph"/>
        <w:numPr>
          <w:ilvl w:val="2"/>
          <w:numId w:val="1"/>
        </w:numPr>
        <w:tabs>
          <w:tab w:val="left" w:pos="162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Thông tin chung của chức năng</w:t>
      </w:r>
    </w:p>
    <w:tbl>
      <w:tblPr>
        <w:tblStyle w:val="TableGrid"/>
        <w:tblW w:w="8280" w:type="dxa"/>
        <w:tblInd w:w="805" w:type="dxa"/>
        <w:tblLook w:val="04A0" w:firstRow="1" w:lastRow="0" w:firstColumn="1" w:lastColumn="0" w:noHBand="0" w:noVBand="1"/>
      </w:tblPr>
      <w:tblGrid>
        <w:gridCol w:w="2880"/>
        <w:gridCol w:w="5400"/>
      </w:tblGrid>
      <w:tr w:rsidR="00256C13" w:rsidTr="00D762DD">
        <w:tc>
          <w:tcPr>
            <w:tcW w:w="2880" w:type="dxa"/>
          </w:tcPr>
          <w:p w:rsidR="00256C13" w:rsidRPr="005B318D" w:rsidRDefault="00256C13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Tên chức năng</w:t>
            </w:r>
          </w:p>
        </w:tc>
        <w:tc>
          <w:tcPr>
            <w:tcW w:w="5400" w:type="dxa"/>
          </w:tcPr>
          <w:p w:rsidR="00256C13" w:rsidRDefault="00256C13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ửa tin tuyển dụng</w:t>
            </w:r>
          </w:p>
        </w:tc>
      </w:tr>
      <w:tr w:rsidR="00256C13" w:rsidTr="00D762DD">
        <w:tc>
          <w:tcPr>
            <w:tcW w:w="2880" w:type="dxa"/>
          </w:tcPr>
          <w:p w:rsidR="00256C13" w:rsidRPr="005B318D" w:rsidRDefault="00256C13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Mô tả</w:t>
            </w:r>
          </w:p>
        </w:tc>
        <w:tc>
          <w:tcPr>
            <w:tcW w:w="5400" w:type="dxa"/>
          </w:tcPr>
          <w:p w:rsidR="00256C13" w:rsidRDefault="00256C13" w:rsidP="0075025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Chức năng này dùng cho nhà tuyển dụng thực hiện </w:t>
            </w:r>
            <w:r w:rsidR="0075025D">
              <w:rPr>
                <w:rFonts w:ascii="Times New Roman" w:hAnsi="Times New Roman" w:cs="Times New Roman"/>
                <w:sz w:val="28"/>
                <w:szCs w:val="28"/>
              </w:rPr>
              <w:t>để sửa tin tuyển dụng</w:t>
            </w:r>
          </w:p>
        </w:tc>
      </w:tr>
      <w:tr w:rsidR="00256C13" w:rsidTr="00D762DD">
        <w:tc>
          <w:tcPr>
            <w:tcW w:w="2880" w:type="dxa"/>
          </w:tcPr>
          <w:p w:rsidR="00256C13" w:rsidRPr="005B318D" w:rsidRDefault="00256C13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Tác nhân</w:t>
            </w:r>
          </w:p>
        </w:tc>
        <w:tc>
          <w:tcPr>
            <w:tcW w:w="5400" w:type="dxa"/>
          </w:tcPr>
          <w:p w:rsidR="00256C13" w:rsidRDefault="00256C13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hà tuyển dụng</w:t>
            </w:r>
          </w:p>
        </w:tc>
      </w:tr>
      <w:tr w:rsidR="00256C13" w:rsidTr="00D762DD">
        <w:tc>
          <w:tcPr>
            <w:tcW w:w="2880" w:type="dxa"/>
          </w:tcPr>
          <w:p w:rsidR="00256C13" w:rsidRPr="005B318D" w:rsidRDefault="00256C13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Điều kiện trước</w:t>
            </w:r>
          </w:p>
        </w:tc>
        <w:tc>
          <w:tcPr>
            <w:tcW w:w="5400" w:type="dxa"/>
          </w:tcPr>
          <w:p w:rsidR="00256C13" w:rsidRDefault="00256C13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hà tuyển dụng phải có tài khoản, đăng nhập vào hệ thống thành công, đã có bài đăng</w:t>
            </w:r>
          </w:p>
        </w:tc>
      </w:tr>
      <w:tr w:rsidR="00256C13" w:rsidTr="00D762DD">
        <w:tc>
          <w:tcPr>
            <w:tcW w:w="2880" w:type="dxa"/>
          </w:tcPr>
          <w:p w:rsidR="00256C13" w:rsidRPr="005B318D" w:rsidRDefault="00256C13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Điều kiện sau</w:t>
            </w:r>
          </w:p>
        </w:tc>
        <w:tc>
          <w:tcPr>
            <w:tcW w:w="5400" w:type="dxa"/>
          </w:tcPr>
          <w:p w:rsidR="00256C13" w:rsidRDefault="00E65267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ửa tin tuyển dụng thành công</w:t>
            </w:r>
            <w:r w:rsidR="00576B16">
              <w:rPr>
                <w:rFonts w:ascii="Times New Roman" w:hAnsi="Times New Roman" w:cs="Times New Roman"/>
                <w:sz w:val="28"/>
                <w:szCs w:val="28"/>
              </w:rPr>
              <w:t>, hiển thị thông báo “Sửa tin tuyển dụng thành công”</w:t>
            </w:r>
          </w:p>
        </w:tc>
      </w:tr>
      <w:tr w:rsidR="00256C13" w:rsidTr="00D762DD">
        <w:tc>
          <w:tcPr>
            <w:tcW w:w="2880" w:type="dxa"/>
          </w:tcPr>
          <w:p w:rsidR="00256C13" w:rsidRPr="005B318D" w:rsidRDefault="00256C13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Ngoại lệ</w:t>
            </w:r>
          </w:p>
        </w:tc>
        <w:tc>
          <w:tcPr>
            <w:tcW w:w="5400" w:type="dxa"/>
          </w:tcPr>
          <w:p w:rsidR="00256C13" w:rsidRDefault="00256C13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56C13" w:rsidTr="00D762DD">
        <w:tc>
          <w:tcPr>
            <w:tcW w:w="2880" w:type="dxa"/>
          </w:tcPr>
          <w:p w:rsidR="00256C13" w:rsidRPr="005B318D" w:rsidRDefault="00256C13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Các yêu cầu đặc biệt</w:t>
            </w:r>
          </w:p>
        </w:tc>
        <w:tc>
          <w:tcPr>
            <w:tcW w:w="5400" w:type="dxa"/>
          </w:tcPr>
          <w:p w:rsidR="00256C13" w:rsidRDefault="00256C13" w:rsidP="00D762DD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56C13" w:rsidRPr="00256C13" w:rsidRDefault="00256C13" w:rsidP="00256C13">
      <w:pPr>
        <w:pStyle w:val="ListParagraph"/>
        <w:tabs>
          <w:tab w:val="left" w:pos="1620"/>
        </w:tabs>
        <w:spacing w:line="36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B71E12" w:rsidRPr="00C50B65" w:rsidRDefault="008F5169" w:rsidP="00B71E12">
      <w:pPr>
        <w:pStyle w:val="ListParagraph"/>
        <w:numPr>
          <w:ilvl w:val="2"/>
          <w:numId w:val="1"/>
        </w:numPr>
        <w:tabs>
          <w:tab w:val="left" w:pos="162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C50B65">
        <w:rPr>
          <w:rFonts w:ascii="Times New Roman" w:hAnsi="Times New Roman" w:cs="Times New Roman"/>
          <w:b/>
          <w:i/>
          <w:sz w:val="28"/>
          <w:szCs w:val="28"/>
        </w:rPr>
        <w:lastRenderedPageBreak/>
        <w:t>Biểu đồ luồng xử lý chức năng</w:t>
      </w:r>
    </w:p>
    <w:p w:rsidR="000A3D8F" w:rsidRPr="00B71E12" w:rsidRDefault="000A3D8F" w:rsidP="000A3D8F">
      <w:pPr>
        <w:pStyle w:val="ListParagraph"/>
        <w:tabs>
          <w:tab w:val="left" w:pos="1620"/>
        </w:tabs>
        <w:spacing w:line="360" w:lineRule="auto"/>
        <w:ind w:left="900" w:hanging="270"/>
        <w:jc w:val="both"/>
        <w:rPr>
          <w:rFonts w:ascii="Times New Roman" w:hAnsi="Times New Roman" w:cs="Times New Roman"/>
          <w:sz w:val="28"/>
          <w:szCs w:val="28"/>
        </w:rPr>
      </w:pPr>
      <w:r>
        <w:object w:dxaOrig="9405" w:dyaOrig="9121">
          <v:shape id="_x0000_i1027" type="#_x0000_t75" style="width:450.75pt;height:437.25pt" o:ole="">
            <v:imagedata r:id="rId12" o:title=""/>
          </v:shape>
          <o:OLEObject Type="Embed" ProgID="Visio.Drawing.15" ShapeID="_x0000_i1027" DrawAspect="Content" ObjectID="_1602519931" r:id="rId13"/>
        </w:object>
      </w:r>
    </w:p>
    <w:p w:rsidR="002B7387" w:rsidRDefault="002B7387" w:rsidP="005F6A3F">
      <w:pPr>
        <w:pStyle w:val="ListParagraph"/>
        <w:numPr>
          <w:ilvl w:val="2"/>
          <w:numId w:val="1"/>
        </w:numPr>
        <w:tabs>
          <w:tab w:val="left" w:pos="162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Mô tả dòng sự kiện chính</w:t>
      </w:r>
    </w:p>
    <w:tbl>
      <w:tblPr>
        <w:tblStyle w:val="TableGrid"/>
        <w:tblW w:w="9175" w:type="dxa"/>
        <w:tblInd w:w="535" w:type="dxa"/>
        <w:tblLook w:val="04A0" w:firstRow="1" w:lastRow="0" w:firstColumn="1" w:lastColumn="0" w:noHBand="0" w:noVBand="1"/>
      </w:tblPr>
      <w:tblGrid>
        <w:gridCol w:w="3055"/>
        <w:gridCol w:w="3870"/>
        <w:gridCol w:w="2250"/>
      </w:tblGrid>
      <w:tr w:rsidR="00116FCD" w:rsidRPr="00172029" w:rsidTr="002A781C">
        <w:tc>
          <w:tcPr>
            <w:tcW w:w="3055" w:type="dxa"/>
          </w:tcPr>
          <w:p w:rsidR="00116FCD" w:rsidRPr="00172029" w:rsidRDefault="00116FCD" w:rsidP="00D762DD">
            <w:pPr>
              <w:pStyle w:val="ListParagraph"/>
              <w:tabs>
                <w:tab w:val="left" w:pos="1170"/>
              </w:tabs>
              <w:spacing w:line="360" w:lineRule="auto"/>
              <w:ind w:left="0" w:hanging="3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72029">
              <w:rPr>
                <w:rFonts w:ascii="Times New Roman" w:hAnsi="Times New Roman" w:cs="Times New Roman"/>
                <w:b/>
                <w:sz w:val="28"/>
                <w:szCs w:val="28"/>
              </w:rPr>
              <w:t>Hành động của tác nhân</w:t>
            </w:r>
          </w:p>
        </w:tc>
        <w:tc>
          <w:tcPr>
            <w:tcW w:w="3870" w:type="dxa"/>
          </w:tcPr>
          <w:p w:rsidR="00116FCD" w:rsidRPr="00172029" w:rsidRDefault="00116FCD" w:rsidP="002A781C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72029">
              <w:rPr>
                <w:rFonts w:ascii="Times New Roman" w:hAnsi="Times New Roman" w:cs="Times New Roman"/>
                <w:b/>
                <w:sz w:val="28"/>
                <w:szCs w:val="28"/>
              </w:rPr>
              <w:t>Phản ứng của hệ thống</w:t>
            </w:r>
          </w:p>
        </w:tc>
        <w:tc>
          <w:tcPr>
            <w:tcW w:w="2250" w:type="dxa"/>
          </w:tcPr>
          <w:p w:rsidR="00116FCD" w:rsidRPr="00172029" w:rsidRDefault="00116FCD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72029">
              <w:rPr>
                <w:rFonts w:ascii="Times New Roman" w:hAnsi="Times New Roman" w:cs="Times New Roman"/>
                <w:b/>
                <w:sz w:val="28"/>
                <w:szCs w:val="28"/>
              </w:rPr>
              <w:t>Dữ liệu liên quan</w:t>
            </w:r>
          </w:p>
        </w:tc>
      </w:tr>
      <w:tr w:rsidR="00116FCD" w:rsidTr="002A781C">
        <w:tc>
          <w:tcPr>
            <w:tcW w:w="3055" w:type="dxa"/>
          </w:tcPr>
          <w:p w:rsidR="00116FCD" w:rsidRPr="006D4282" w:rsidRDefault="00116FCD" w:rsidP="009F2FF4">
            <w:pPr>
              <w:pStyle w:val="ListParagraph"/>
              <w:numPr>
                <w:ilvl w:val="0"/>
                <w:numId w:val="6"/>
              </w:numPr>
              <w:tabs>
                <w:tab w:val="left" w:pos="240"/>
              </w:tabs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D4282">
              <w:rPr>
                <w:rFonts w:ascii="Times New Roman" w:hAnsi="Times New Roman" w:cs="Times New Roman"/>
                <w:sz w:val="28"/>
                <w:szCs w:val="28"/>
              </w:rPr>
              <w:t xml:space="preserve">Nhà tuyển dụng nhấn vào </w:t>
            </w:r>
            <w:r w:rsidR="009F2FF4">
              <w:rPr>
                <w:rFonts w:ascii="Times New Roman" w:hAnsi="Times New Roman" w:cs="Times New Roman"/>
                <w:sz w:val="28"/>
                <w:szCs w:val="28"/>
              </w:rPr>
              <w:t>button sửa</w:t>
            </w:r>
            <w:r w:rsidR="00A07080">
              <w:rPr>
                <w:rFonts w:ascii="Times New Roman" w:hAnsi="Times New Roman" w:cs="Times New Roman"/>
                <w:sz w:val="28"/>
                <w:szCs w:val="28"/>
              </w:rPr>
              <w:t xml:space="preserve"> (button sửa ở cột hành động trong bảng danh sách tin tuyển dụng)</w:t>
            </w:r>
          </w:p>
        </w:tc>
        <w:tc>
          <w:tcPr>
            <w:tcW w:w="3870" w:type="dxa"/>
          </w:tcPr>
          <w:p w:rsidR="00116FCD" w:rsidRDefault="00116FCD" w:rsidP="00D51279">
            <w:pPr>
              <w:pStyle w:val="ListParagraph"/>
              <w:numPr>
                <w:ilvl w:val="0"/>
                <w:numId w:val="6"/>
              </w:numPr>
              <w:tabs>
                <w:tab w:val="left" w:pos="256"/>
              </w:tabs>
              <w:spacing w:line="360" w:lineRule="auto"/>
              <w:ind w:left="-14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51279">
              <w:rPr>
                <w:rFonts w:ascii="Times New Roman" w:hAnsi="Times New Roman" w:cs="Times New Roman"/>
                <w:sz w:val="28"/>
                <w:szCs w:val="28"/>
              </w:rPr>
              <w:t>Hệ thống hiển thị màn hình “</w:t>
            </w:r>
            <w:r w:rsidR="009F7EC0">
              <w:rPr>
                <w:rFonts w:ascii="Times New Roman" w:hAnsi="Times New Roman" w:cs="Times New Roman"/>
                <w:sz w:val="28"/>
                <w:szCs w:val="28"/>
              </w:rPr>
              <w:t>Sửa</w:t>
            </w:r>
            <w:r w:rsidRPr="00D51279">
              <w:rPr>
                <w:rFonts w:ascii="Times New Roman" w:hAnsi="Times New Roman" w:cs="Times New Roman"/>
                <w:sz w:val="28"/>
                <w:szCs w:val="28"/>
              </w:rPr>
              <w:t xml:space="preserve"> tin tuyển dụng”</w:t>
            </w:r>
          </w:p>
          <w:p w:rsidR="00532E2D" w:rsidRPr="00D51279" w:rsidRDefault="00532E2D" w:rsidP="00532E2D">
            <w:pPr>
              <w:pStyle w:val="ListParagraph"/>
              <w:tabs>
                <w:tab w:val="left" w:pos="256"/>
              </w:tabs>
              <w:spacing w:line="360" w:lineRule="auto"/>
              <w:ind w:left="-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116FCD" w:rsidRPr="003C0976" w:rsidRDefault="00116FCD" w:rsidP="00D762DD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50" w:type="dxa"/>
          </w:tcPr>
          <w:p w:rsidR="00116FCD" w:rsidRDefault="00116FCD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94AF9" w:rsidTr="002A781C">
        <w:tc>
          <w:tcPr>
            <w:tcW w:w="3055" w:type="dxa"/>
          </w:tcPr>
          <w:p w:rsidR="00294AF9" w:rsidRPr="006D4282" w:rsidRDefault="004B741C" w:rsidP="009F2FF4">
            <w:pPr>
              <w:pStyle w:val="ListParagraph"/>
              <w:numPr>
                <w:ilvl w:val="0"/>
                <w:numId w:val="6"/>
              </w:numPr>
              <w:tabs>
                <w:tab w:val="left" w:pos="240"/>
              </w:tabs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hập thông tin cần sửa</w:t>
            </w:r>
          </w:p>
        </w:tc>
        <w:tc>
          <w:tcPr>
            <w:tcW w:w="3870" w:type="dxa"/>
          </w:tcPr>
          <w:p w:rsidR="00294AF9" w:rsidRPr="00D51279" w:rsidRDefault="00294AF9" w:rsidP="00D31C3C">
            <w:pPr>
              <w:pStyle w:val="ListParagraph"/>
              <w:tabs>
                <w:tab w:val="left" w:pos="256"/>
              </w:tabs>
              <w:spacing w:line="360" w:lineRule="auto"/>
              <w:ind w:left="-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50" w:type="dxa"/>
          </w:tcPr>
          <w:p w:rsidR="00294AF9" w:rsidRDefault="00294AF9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31C3C" w:rsidTr="002A781C">
        <w:tc>
          <w:tcPr>
            <w:tcW w:w="3055" w:type="dxa"/>
          </w:tcPr>
          <w:p w:rsidR="00D31C3C" w:rsidRDefault="00D31C3C" w:rsidP="009F2FF4">
            <w:pPr>
              <w:pStyle w:val="ListParagraph"/>
              <w:numPr>
                <w:ilvl w:val="0"/>
                <w:numId w:val="6"/>
              </w:numPr>
              <w:tabs>
                <w:tab w:val="left" w:pos="240"/>
              </w:tabs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Nhấn button “Cập nhật”</w:t>
            </w:r>
          </w:p>
        </w:tc>
        <w:tc>
          <w:tcPr>
            <w:tcW w:w="3870" w:type="dxa"/>
          </w:tcPr>
          <w:p w:rsidR="00D31C3C" w:rsidRPr="00D51279" w:rsidRDefault="006379B7" w:rsidP="003B4A36">
            <w:pPr>
              <w:pStyle w:val="ListParagraph"/>
              <w:numPr>
                <w:ilvl w:val="0"/>
                <w:numId w:val="6"/>
              </w:numPr>
              <w:tabs>
                <w:tab w:val="left" w:pos="256"/>
              </w:tabs>
              <w:spacing w:line="360" w:lineRule="auto"/>
              <w:ind w:left="-14" w:firstLine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Hệ thống</w:t>
            </w:r>
            <w:r w:rsidR="00677F57">
              <w:rPr>
                <w:rFonts w:ascii="Times New Roman" w:hAnsi="Times New Roman" w:cs="Times New Roman"/>
                <w:sz w:val="28"/>
                <w:szCs w:val="28"/>
              </w:rPr>
              <w:t xml:space="preserve"> lưu thông tin vào hệ thống</w:t>
            </w:r>
            <w:r w:rsidR="00950CE3">
              <w:rPr>
                <w:rFonts w:ascii="Times New Roman" w:hAnsi="Times New Roman" w:cs="Times New Roman"/>
                <w:sz w:val="28"/>
                <w:szCs w:val="28"/>
              </w:rPr>
              <w:t xml:space="preserve"> và hiển thị thông báo “Sửa tin tuyển dụng thành công”</w:t>
            </w:r>
          </w:p>
        </w:tc>
        <w:tc>
          <w:tcPr>
            <w:tcW w:w="2250" w:type="dxa"/>
          </w:tcPr>
          <w:p w:rsidR="00D31C3C" w:rsidRDefault="00D31C3C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D133E2" w:rsidRPr="00D133E2" w:rsidRDefault="00D133E2" w:rsidP="00D133E2">
      <w:pPr>
        <w:pStyle w:val="ListParagraph"/>
        <w:tabs>
          <w:tab w:val="left" w:pos="1620"/>
        </w:tabs>
        <w:spacing w:line="36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2B7387" w:rsidRPr="002D1449" w:rsidRDefault="002B7387" w:rsidP="002D1449">
      <w:pPr>
        <w:pStyle w:val="ListParagraph"/>
        <w:numPr>
          <w:ilvl w:val="2"/>
          <w:numId w:val="1"/>
        </w:numPr>
        <w:tabs>
          <w:tab w:val="left" w:pos="162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r w:rsidRPr="002D1449">
        <w:rPr>
          <w:rFonts w:ascii="Times New Roman" w:hAnsi="Times New Roman" w:cs="Times New Roman"/>
          <w:b/>
          <w:i/>
          <w:sz w:val="28"/>
          <w:szCs w:val="28"/>
        </w:rPr>
        <w:t>Mô tả dòng sự kiện phụ</w:t>
      </w:r>
    </w:p>
    <w:p w:rsidR="00D4104F" w:rsidRDefault="00D4104F" w:rsidP="002D1449">
      <w:pPr>
        <w:pStyle w:val="ListParagraph"/>
        <w:numPr>
          <w:ilvl w:val="1"/>
          <w:numId w:val="1"/>
        </w:numPr>
        <w:tabs>
          <w:tab w:val="left" w:pos="1170"/>
        </w:tabs>
        <w:spacing w:line="360" w:lineRule="auto"/>
        <w:ind w:left="630" w:firstLine="0"/>
        <w:jc w:val="both"/>
        <w:outlineLvl w:val="1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Gia hạn thời gian đăng bài</w:t>
      </w:r>
    </w:p>
    <w:p w:rsidR="004F03FD" w:rsidRDefault="004F03FD" w:rsidP="00FE5D20">
      <w:pPr>
        <w:pStyle w:val="ListParagraph"/>
        <w:numPr>
          <w:ilvl w:val="2"/>
          <w:numId w:val="1"/>
        </w:numPr>
        <w:tabs>
          <w:tab w:val="left" w:pos="900"/>
          <w:tab w:val="left" w:pos="162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Thông tin chung của chức năng</w:t>
      </w:r>
    </w:p>
    <w:tbl>
      <w:tblPr>
        <w:tblStyle w:val="TableGrid"/>
        <w:tblW w:w="8280" w:type="dxa"/>
        <w:tblInd w:w="805" w:type="dxa"/>
        <w:tblLook w:val="04A0" w:firstRow="1" w:lastRow="0" w:firstColumn="1" w:lastColumn="0" w:noHBand="0" w:noVBand="1"/>
      </w:tblPr>
      <w:tblGrid>
        <w:gridCol w:w="2880"/>
        <w:gridCol w:w="5400"/>
      </w:tblGrid>
      <w:tr w:rsidR="00547EBF" w:rsidTr="00D762DD">
        <w:tc>
          <w:tcPr>
            <w:tcW w:w="2880" w:type="dxa"/>
          </w:tcPr>
          <w:p w:rsidR="00547EBF" w:rsidRPr="005B318D" w:rsidRDefault="00547EBF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Tên chức năng</w:t>
            </w:r>
          </w:p>
        </w:tc>
        <w:tc>
          <w:tcPr>
            <w:tcW w:w="5400" w:type="dxa"/>
          </w:tcPr>
          <w:p w:rsidR="00547EBF" w:rsidRDefault="00547EBF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Gia hạn thời gian đăng bài</w:t>
            </w:r>
          </w:p>
        </w:tc>
      </w:tr>
      <w:tr w:rsidR="00547EBF" w:rsidTr="00D762DD">
        <w:tc>
          <w:tcPr>
            <w:tcW w:w="2880" w:type="dxa"/>
          </w:tcPr>
          <w:p w:rsidR="00547EBF" w:rsidRPr="005B318D" w:rsidRDefault="00547EBF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Mô tả</w:t>
            </w:r>
          </w:p>
        </w:tc>
        <w:tc>
          <w:tcPr>
            <w:tcW w:w="5400" w:type="dxa"/>
          </w:tcPr>
          <w:p w:rsidR="00547EBF" w:rsidRDefault="00547EBF" w:rsidP="002A7BE9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Chức năng này dùng cho nhà tuyển dụng thực hiện </w:t>
            </w:r>
            <w:r w:rsidR="002A7BE9">
              <w:rPr>
                <w:rFonts w:ascii="Times New Roman" w:hAnsi="Times New Roman" w:cs="Times New Roman"/>
                <w:sz w:val="28"/>
                <w:szCs w:val="28"/>
              </w:rPr>
              <w:t>gia hạn thời gian bài đăng</w:t>
            </w:r>
          </w:p>
        </w:tc>
      </w:tr>
      <w:tr w:rsidR="00547EBF" w:rsidTr="00D762DD">
        <w:tc>
          <w:tcPr>
            <w:tcW w:w="2880" w:type="dxa"/>
          </w:tcPr>
          <w:p w:rsidR="00547EBF" w:rsidRPr="005B318D" w:rsidRDefault="00547EBF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Tác nhân</w:t>
            </w:r>
          </w:p>
        </w:tc>
        <w:tc>
          <w:tcPr>
            <w:tcW w:w="5400" w:type="dxa"/>
          </w:tcPr>
          <w:p w:rsidR="00547EBF" w:rsidRDefault="00547EBF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hà tuyển dụng</w:t>
            </w:r>
          </w:p>
        </w:tc>
      </w:tr>
      <w:tr w:rsidR="00547EBF" w:rsidTr="00D762DD">
        <w:tc>
          <w:tcPr>
            <w:tcW w:w="2880" w:type="dxa"/>
          </w:tcPr>
          <w:p w:rsidR="00547EBF" w:rsidRPr="005B318D" w:rsidRDefault="00547EBF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Điều kiện trước</w:t>
            </w:r>
          </w:p>
        </w:tc>
        <w:tc>
          <w:tcPr>
            <w:tcW w:w="5400" w:type="dxa"/>
          </w:tcPr>
          <w:p w:rsidR="00547EBF" w:rsidRDefault="00547EBF" w:rsidP="00F45983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hà tuyển dụng phải có tài khoản, đăng nhập vào hệ thống thành công</w:t>
            </w:r>
          </w:p>
        </w:tc>
      </w:tr>
      <w:tr w:rsidR="00547EBF" w:rsidTr="00D762DD">
        <w:tc>
          <w:tcPr>
            <w:tcW w:w="2880" w:type="dxa"/>
          </w:tcPr>
          <w:p w:rsidR="00547EBF" w:rsidRPr="005B318D" w:rsidRDefault="00547EBF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Điều kiện sau</w:t>
            </w:r>
          </w:p>
        </w:tc>
        <w:tc>
          <w:tcPr>
            <w:tcW w:w="5400" w:type="dxa"/>
          </w:tcPr>
          <w:p w:rsidR="00547EBF" w:rsidRDefault="001D07E7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Gia hạn thời gian đăng bài thành công và sau khi </w:t>
            </w:r>
            <w:r w:rsidR="00426B16">
              <w:rPr>
                <w:rFonts w:ascii="Times New Roman" w:hAnsi="Times New Roman" w:cs="Times New Roman"/>
                <w:sz w:val="28"/>
                <w:szCs w:val="28"/>
              </w:rPr>
              <w:t>hết hạn thì bài đăng sẽ không hiển thị ra ngoài giao diện chính</w:t>
            </w:r>
          </w:p>
        </w:tc>
      </w:tr>
      <w:tr w:rsidR="00547EBF" w:rsidTr="00D762DD">
        <w:tc>
          <w:tcPr>
            <w:tcW w:w="2880" w:type="dxa"/>
          </w:tcPr>
          <w:p w:rsidR="00547EBF" w:rsidRPr="005B318D" w:rsidRDefault="00547EBF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Ngoại lệ</w:t>
            </w:r>
          </w:p>
        </w:tc>
        <w:tc>
          <w:tcPr>
            <w:tcW w:w="5400" w:type="dxa"/>
          </w:tcPr>
          <w:p w:rsidR="00547EBF" w:rsidRDefault="00547EBF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47EBF" w:rsidTr="00D762DD">
        <w:tc>
          <w:tcPr>
            <w:tcW w:w="2880" w:type="dxa"/>
          </w:tcPr>
          <w:p w:rsidR="00547EBF" w:rsidRPr="005B318D" w:rsidRDefault="00547EBF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Các yêu cầu đặc biệt</w:t>
            </w:r>
          </w:p>
        </w:tc>
        <w:tc>
          <w:tcPr>
            <w:tcW w:w="5400" w:type="dxa"/>
          </w:tcPr>
          <w:p w:rsidR="00547EBF" w:rsidRDefault="00547EBF" w:rsidP="00D762DD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547EBF" w:rsidRPr="00547EBF" w:rsidRDefault="00547EBF" w:rsidP="00547EBF">
      <w:pPr>
        <w:pStyle w:val="ListParagraph"/>
        <w:tabs>
          <w:tab w:val="left" w:pos="900"/>
          <w:tab w:val="left" w:pos="1620"/>
        </w:tabs>
        <w:spacing w:line="36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731DB5" w:rsidRPr="0019420C" w:rsidRDefault="004F03FD" w:rsidP="00731DB5">
      <w:pPr>
        <w:pStyle w:val="ListParagraph"/>
        <w:numPr>
          <w:ilvl w:val="2"/>
          <w:numId w:val="1"/>
        </w:numPr>
        <w:tabs>
          <w:tab w:val="left" w:pos="900"/>
          <w:tab w:val="left" w:pos="162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sz w:val="28"/>
          <w:szCs w:val="28"/>
        </w:rPr>
      </w:pPr>
      <w:r w:rsidRPr="0019420C">
        <w:rPr>
          <w:rFonts w:ascii="Times New Roman" w:hAnsi="Times New Roman" w:cs="Times New Roman"/>
          <w:b/>
          <w:i/>
          <w:sz w:val="28"/>
          <w:szCs w:val="28"/>
        </w:rPr>
        <w:t xml:space="preserve">Biểu đồ luồng </w:t>
      </w:r>
      <w:r w:rsidR="00C764CB" w:rsidRPr="0019420C">
        <w:rPr>
          <w:rFonts w:ascii="Times New Roman" w:hAnsi="Times New Roman" w:cs="Times New Roman"/>
          <w:b/>
          <w:i/>
          <w:sz w:val="28"/>
          <w:szCs w:val="28"/>
        </w:rPr>
        <w:t>xử lý chức năng</w:t>
      </w:r>
    </w:p>
    <w:p w:rsidR="00EC450E" w:rsidRPr="00731DB5" w:rsidRDefault="00B27EB0" w:rsidP="00EC450E">
      <w:pPr>
        <w:pStyle w:val="ListParagraph"/>
        <w:tabs>
          <w:tab w:val="left" w:pos="900"/>
          <w:tab w:val="left" w:pos="1620"/>
        </w:tabs>
        <w:spacing w:line="360" w:lineRule="auto"/>
        <w:ind w:left="900" w:hanging="270"/>
        <w:jc w:val="both"/>
        <w:rPr>
          <w:rFonts w:ascii="Times New Roman" w:hAnsi="Times New Roman" w:cs="Times New Roman"/>
          <w:sz w:val="28"/>
          <w:szCs w:val="28"/>
        </w:rPr>
      </w:pPr>
      <w:r>
        <w:object w:dxaOrig="9405" w:dyaOrig="9120">
          <v:shape id="_x0000_i1028" type="#_x0000_t75" style="width:450.75pt;height:437.25pt" o:ole="">
            <v:imagedata r:id="rId14" o:title=""/>
          </v:shape>
          <o:OLEObject Type="Embed" ProgID="Visio.Drawing.15" ShapeID="_x0000_i1028" DrawAspect="Content" ObjectID="_1602519932" r:id="rId15"/>
        </w:object>
      </w:r>
    </w:p>
    <w:p w:rsidR="00DE0911" w:rsidRDefault="00DE0911" w:rsidP="00FE5D20">
      <w:pPr>
        <w:pStyle w:val="ListParagraph"/>
        <w:numPr>
          <w:ilvl w:val="2"/>
          <w:numId w:val="1"/>
        </w:numPr>
        <w:tabs>
          <w:tab w:val="left" w:pos="900"/>
          <w:tab w:val="left" w:pos="162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Mô tả dòng sự kiện chính</w:t>
      </w:r>
    </w:p>
    <w:tbl>
      <w:tblPr>
        <w:tblStyle w:val="TableGrid"/>
        <w:tblW w:w="9090" w:type="dxa"/>
        <w:tblInd w:w="625" w:type="dxa"/>
        <w:tblLook w:val="04A0" w:firstRow="1" w:lastRow="0" w:firstColumn="1" w:lastColumn="0" w:noHBand="0" w:noVBand="1"/>
      </w:tblPr>
      <w:tblGrid>
        <w:gridCol w:w="3055"/>
        <w:gridCol w:w="3785"/>
        <w:gridCol w:w="2250"/>
      </w:tblGrid>
      <w:tr w:rsidR="00605AB2" w:rsidRPr="00172029" w:rsidTr="005003AB">
        <w:tc>
          <w:tcPr>
            <w:tcW w:w="3055" w:type="dxa"/>
          </w:tcPr>
          <w:p w:rsidR="00605AB2" w:rsidRPr="00172029" w:rsidRDefault="00605AB2" w:rsidP="00D762DD">
            <w:pPr>
              <w:pStyle w:val="ListParagraph"/>
              <w:tabs>
                <w:tab w:val="left" w:pos="1170"/>
              </w:tabs>
              <w:spacing w:line="360" w:lineRule="auto"/>
              <w:ind w:left="0" w:hanging="3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72029">
              <w:rPr>
                <w:rFonts w:ascii="Times New Roman" w:hAnsi="Times New Roman" w:cs="Times New Roman"/>
                <w:b/>
                <w:sz w:val="28"/>
                <w:szCs w:val="28"/>
              </w:rPr>
              <w:t>Hành động của tác nhân</w:t>
            </w:r>
          </w:p>
        </w:tc>
        <w:tc>
          <w:tcPr>
            <w:tcW w:w="3785" w:type="dxa"/>
          </w:tcPr>
          <w:p w:rsidR="00605AB2" w:rsidRPr="00172029" w:rsidRDefault="00605AB2" w:rsidP="005003AB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72029">
              <w:rPr>
                <w:rFonts w:ascii="Times New Roman" w:hAnsi="Times New Roman" w:cs="Times New Roman"/>
                <w:b/>
                <w:sz w:val="28"/>
                <w:szCs w:val="28"/>
              </w:rPr>
              <w:t>Phản ứng của hệ thống</w:t>
            </w:r>
          </w:p>
        </w:tc>
        <w:tc>
          <w:tcPr>
            <w:tcW w:w="2250" w:type="dxa"/>
          </w:tcPr>
          <w:p w:rsidR="00605AB2" w:rsidRPr="00172029" w:rsidRDefault="00605AB2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72029">
              <w:rPr>
                <w:rFonts w:ascii="Times New Roman" w:hAnsi="Times New Roman" w:cs="Times New Roman"/>
                <w:b/>
                <w:sz w:val="28"/>
                <w:szCs w:val="28"/>
              </w:rPr>
              <w:t>Dữ liệu liên quan</w:t>
            </w:r>
          </w:p>
        </w:tc>
      </w:tr>
      <w:tr w:rsidR="00605AB2" w:rsidTr="005003AB">
        <w:tc>
          <w:tcPr>
            <w:tcW w:w="3055" w:type="dxa"/>
          </w:tcPr>
          <w:p w:rsidR="00605AB2" w:rsidRPr="00605AB2" w:rsidRDefault="00605AB2" w:rsidP="00E90339">
            <w:pPr>
              <w:pStyle w:val="ListParagraph"/>
              <w:numPr>
                <w:ilvl w:val="0"/>
                <w:numId w:val="7"/>
              </w:numPr>
              <w:tabs>
                <w:tab w:val="left" w:pos="240"/>
              </w:tabs>
              <w:spacing w:line="360" w:lineRule="auto"/>
              <w:ind w:left="-30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05AB2">
              <w:rPr>
                <w:rFonts w:ascii="Times New Roman" w:hAnsi="Times New Roman" w:cs="Times New Roman"/>
                <w:sz w:val="28"/>
                <w:szCs w:val="28"/>
              </w:rPr>
              <w:t>Nhà tuyển dụng</w:t>
            </w:r>
            <w:r w:rsidR="00CD441B">
              <w:rPr>
                <w:rFonts w:ascii="Times New Roman" w:hAnsi="Times New Roman" w:cs="Times New Roman"/>
                <w:sz w:val="28"/>
                <w:szCs w:val="28"/>
              </w:rPr>
              <w:t xml:space="preserve"> nhấn vào </w:t>
            </w:r>
            <w:r w:rsidR="005F4248">
              <w:rPr>
                <w:rFonts w:ascii="Times New Roman" w:hAnsi="Times New Roman" w:cs="Times New Roman"/>
                <w:sz w:val="28"/>
                <w:szCs w:val="28"/>
              </w:rPr>
              <w:t>“Tất cả tin tuyển dụng”</w:t>
            </w:r>
          </w:p>
        </w:tc>
        <w:tc>
          <w:tcPr>
            <w:tcW w:w="3785" w:type="dxa"/>
          </w:tcPr>
          <w:p w:rsidR="00605AB2" w:rsidRPr="00D51279" w:rsidRDefault="00F963B6" w:rsidP="00F963B6">
            <w:pPr>
              <w:pStyle w:val="ListParagraph"/>
              <w:numPr>
                <w:ilvl w:val="0"/>
                <w:numId w:val="7"/>
              </w:numPr>
              <w:tabs>
                <w:tab w:val="left" w:pos="256"/>
              </w:tabs>
              <w:spacing w:line="360" w:lineRule="auto"/>
              <w:ind w:left="-14" w:firstLine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Hệ thống hiển thị danh sách tin tuyển dụng</w:t>
            </w:r>
          </w:p>
          <w:p w:rsidR="00605AB2" w:rsidRPr="003C0976" w:rsidRDefault="00605AB2" w:rsidP="00D762DD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50" w:type="dxa"/>
          </w:tcPr>
          <w:p w:rsidR="00605AB2" w:rsidRDefault="00605AB2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50EF7" w:rsidTr="005003AB">
        <w:tc>
          <w:tcPr>
            <w:tcW w:w="3055" w:type="dxa"/>
          </w:tcPr>
          <w:p w:rsidR="00F50EF7" w:rsidRPr="00605AB2" w:rsidRDefault="00F50EF7" w:rsidP="00E90339">
            <w:pPr>
              <w:pStyle w:val="ListParagraph"/>
              <w:numPr>
                <w:ilvl w:val="0"/>
                <w:numId w:val="7"/>
              </w:numPr>
              <w:tabs>
                <w:tab w:val="left" w:pos="240"/>
              </w:tabs>
              <w:spacing w:line="360" w:lineRule="auto"/>
              <w:ind w:left="-30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hà tuyển dụng tìm đến tin tuyển dụng muốn thay đổi gia hạn, rồi nhấn button “Sửa”</w:t>
            </w:r>
          </w:p>
        </w:tc>
        <w:tc>
          <w:tcPr>
            <w:tcW w:w="3785" w:type="dxa"/>
          </w:tcPr>
          <w:p w:rsidR="00F50EF7" w:rsidRDefault="00F01820" w:rsidP="00F963B6">
            <w:pPr>
              <w:pStyle w:val="ListParagraph"/>
              <w:numPr>
                <w:ilvl w:val="0"/>
                <w:numId w:val="7"/>
              </w:numPr>
              <w:tabs>
                <w:tab w:val="left" w:pos="256"/>
              </w:tabs>
              <w:spacing w:line="360" w:lineRule="auto"/>
              <w:ind w:left="-14" w:firstLine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Hệ thống hiển thị dữ liệu để sửa</w:t>
            </w:r>
          </w:p>
        </w:tc>
        <w:tc>
          <w:tcPr>
            <w:tcW w:w="2250" w:type="dxa"/>
          </w:tcPr>
          <w:p w:rsidR="00F50EF7" w:rsidRDefault="00F50EF7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C7A90" w:rsidTr="005003AB">
        <w:tc>
          <w:tcPr>
            <w:tcW w:w="3055" w:type="dxa"/>
          </w:tcPr>
          <w:p w:rsidR="008C7A90" w:rsidRDefault="008C7A90" w:rsidP="00E90339">
            <w:pPr>
              <w:pStyle w:val="ListParagraph"/>
              <w:numPr>
                <w:ilvl w:val="0"/>
                <w:numId w:val="7"/>
              </w:numPr>
              <w:tabs>
                <w:tab w:val="left" w:pos="240"/>
              </w:tabs>
              <w:spacing w:line="360" w:lineRule="auto"/>
              <w:ind w:left="-30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Nhà tuyển dụng </w:t>
            </w:r>
            <w:r w:rsidR="00CF1CC8">
              <w:rPr>
                <w:rFonts w:ascii="Times New Roman" w:hAnsi="Times New Roman" w:cs="Times New Roman"/>
                <w:sz w:val="28"/>
                <w:szCs w:val="28"/>
              </w:rPr>
              <w:t>chọn lại thời gian gia hạn tin tuyển dụng</w:t>
            </w:r>
            <w:r w:rsidR="00077473">
              <w:rPr>
                <w:rFonts w:ascii="Times New Roman" w:hAnsi="Times New Roman" w:cs="Times New Roman"/>
                <w:sz w:val="28"/>
                <w:szCs w:val="28"/>
              </w:rPr>
              <w:t>, nhấn button “Cập nhật”</w:t>
            </w:r>
          </w:p>
        </w:tc>
        <w:tc>
          <w:tcPr>
            <w:tcW w:w="3785" w:type="dxa"/>
          </w:tcPr>
          <w:p w:rsidR="008C7A90" w:rsidRDefault="00077473" w:rsidP="00F963B6">
            <w:pPr>
              <w:pStyle w:val="ListParagraph"/>
              <w:numPr>
                <w:ilvl w:val="0"/>
                <w:numId w:val="7"/>
              </w:numPr>
              <w:tabs>
                <w:tab w:val="left" w:pos="256"/>
              </w:tabs>
              <w:spacing w:line="360" w:lineRule="auto"/>
              <w:ind w:left="-14" w:firstLine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Hệ thống hiển thị thông báo</w:t>
            </w:r>
            <w:r w:rsidR="001B6BF0">
              <w:rPr>
                <w:rFonts w:ascii="Times New Roman" w:hAnsi="Times New Roman" w:cs="Times New Roman"/>
                <w:sz w:val="28"/>
                <w:szCs w:val="28"/>
              </w:rPr>
              <w:t xml:space="preserve"> “Cập nhật tin tuyển dụng thành công”</w:t>
            </w:r>
          </w:p>
        </w:tc>
        <w:tc>
          <w:tcPr>
            <w:tcW w:w="2250" w:type="dxa"/>
          </w:tcPr>
          <w:p w:rsidR="008C7A90" w:rsidRDefault="008C7A90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605AB2" w:rsidRPr="00605AB2" w:rsidRDefault="00605AB2" w:rsidP="00605AB2">
      <w:pPr>
        <w:pStyle w:val="ListParagraph"/>
        <w:tabs>
          <w:tab w:val="left" w:pos="900"/>
          <w:tab w:val="left" w:pos="1620"/>
        </w:tabs>
        <w:spacing w:line="36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A02D64" w:rsidRPr="00605AB2" w:rsidRDefault="00A02D64" w:rsidP="00605AB2">
      <w:pPr>
        <w:pStyle w:val="ListParagraph"/>
        <w:numPr>
          <w:ilvl w:val="2"/>
          <w:numId w:val="1"/>
        </w:numPr>
        <w:tabs>
          <w:tab w:val="left" w:pos="900"/>
          <w:tab w:val="left" w:pos="162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r w:rsidRPr="00605AB2">
        <w:rPr>
          <w:rFonts w:ascii="Times New Roman" w:hAnsi="Times New Roman" w:cs="Times New Roman"/>
          <w:b/>
          <w:i/>
          <w:sz w:val="28"/>
          <w:szCs w:val="28"/>
        </w:rPr>
        <w:t>Mô tả dòng sự kiện phụ</w:t>
      </w:r>
    </w:p>
    <w:p w:rsidR="00D75210" w:rsidRDefault="00D75210" w:rsidP="00605AB2">
      <w:pPr>
        <w:pStyle w:val="ListParagraph"/>
        <w:numPr>
          <w:ilvl w:val="1"/>
          <w:numId w:val="1"/>
        </w:numPr>
        <w:tabs>
          <w:tab w:val="left" w:pos="1170"/>
        </w:tabs>
        <w:spacing w:line="360" w:lineRule="auto"/>
        <w:ind w:left="630" w:firstLine="0"/>
        <w:jc w:val="both"/>
        <w:outlineLvl w:val="1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Xoá tin tuyển dụng</w:t>
      </w:r>
    </w:p>
    <w:p w:rsidR="006C5713" w:rsidRDefault="006C5713" w:rsidP="00605AB2">
      <w:pPr>
        <w:pStyle w:val="ListParagraph"/>
        <w:numPr>
          <w:ilvl w:val="2"/>
          <w:numId w:val="1"/>
        </w:numPr>
        <w:tabs>
          <w:tab w:val="left" w:pos="162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Thông tin chung của chức năng</w:t>
      </w:r>
    </w:p>
    <w:tbl>
      <w:tblPr>
        <w:tblStyle w:val="TableGrid"/>
        <w:tblW w:w="8280" w:type="dxa"/>
        <w:tblInd w:w="805" w:type="dxa"/>
        <w:tblLook w:val="04A0" w:firstRow="1" w:lastRow="0" w:firstColumn="1" w:lastColumn="0" w:noHBand="0" w:noVBand="1"/>
      </w:tblPr>
      <w:tblGrid>
        <w:gridCol w:w="2880"/>
        <w:gridCol w:w="5400"/>
      </w:tblGrid>
      <w:tr w:rsidR="003F4705" w:rsidTr="00D762DD">
        <w:tc>
          <w:tcPr>
            <w:tcW w:w="2880" w:type="dxa"/>
          </w:tcPr>
          <w:p w:rsidR="003F4705" w:rsidRPr="005B318D" w:rsidRDefault="003F4705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Tên chức năng</w:t>
            </w:r>
          </w:p>
        </w:tc>
        <w:tc>
          <w:tcPr>
            <w:tcW w:w="5400" w:type="dxa"/>
          </w:tcPr>
          <w:p w:rsidR="003F4705" w:rsidRDefault="00901F96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Xoá tin tuyển dụng</w:t>
            </w:r>
          </w:p>
        </w:tc>
      </w:tr>
      <w:tr w:rsidR="003F4705" w:rsidTr="00D762DD">
        <w:tc>
          <w:tcPr>
            <w:tcW w:w="2880" w:type="dxa"/>
          </w:tcPr>
          <w:p w:rsidR="003F4705" w:rsidRPr="005B318D" w:rsidRDefault="003F4705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Mô tả</w:t>
            </w:r>
          </w:p>
        </w:tc>
        <w:tc>
          <w:tcPr>
            <w:tcW w:w="5400" w:type="dxa"/>
          </w:tcPr>
          <w:p w:rsidR="003F4705" w:rsidRDefault="003F4705" w:rsidP="00EF49A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Chức năng này dùng cho nhà tuyển dụng thực hiện </w:t>
            </w:r>
            <w:r w:rsidR="00EF49AD">
              <w:rPr>
                <w:rFonts w:ascii="Times New Roman" w:hAnsi="Times New Roman" w:cs="Times New Roman"/>
                <w:sz w:val="28"/>
                <w:szCs w:val="28"/>
              </w:rPr>
              <w:t>xoá tin tuyển dụng khi đã tuyển đủ nhân lực hoặc không cần tuyển nhân lực nữa.</w:t>
            </w:r>
          </w:p>
        </w:tc>
      </w:tr>
      <w:tr w:rsidR="003F4705" w:rsidTr="00D762DD">
        <w:tc>
          <w:tcPr>
            <w:tcW w:w="2880" w:type="dxa"/>
          </w:tcPr>
          <w:p w:rsidR="003F4705" w:rsidRPr="005B318D" w:rsidRDefault="003F4705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Tác nhân</w:t>
            </w:r>
          </w:p>
        </w:tc>
        <w:tc>
          <w:tcPr>
            <w:tcW w:w="5400" w:type="dxa"/>
          </w:tcPr>
          <w:p w:rsidR="003F4705" w:rsidRDefault="003F4705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hà tuyển dụng</w:t>
            </w:r>
          </w:p>
        </w:tc>
      </w:tr>
      <w:tr w:rsidR="003F4705" w:rsidTr="00D762DD">
        <w:tc>
          <w:tcPr>
            <w:tcW w:w="2880" w:type="dxa"/>
          </w:tcPr>
          <w:p w:rsidR="003F4705" w:rsidRPr="005B318D" w:rsidRDefault="003F4705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Điều kiện trước</w:t>
            </w:r>
          </w:p>
        </w:tc>
        <w:tc>
          <w:tcPr>
            <w:tcW w:w="5400" w:type="dxa"/>
          </w:tcPr>
          <w:p w:rsidR="003F4705" w:rsidRDefault="003F4705" w:rsidP="00D335A5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-14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hà tuyển dụng phải có tài khoản, đăng nhập vào hệ thống thành công</w:t>
            </w:r>
          </w:p>
          <w:p w:rsidR="0005411F" w:rsidRDefault="0005411F" w:rsidP="00D335A5">
            <w:pPr>
              <w:pStyle w:val="ListParagraph"/>
              <w:numPr>
                <w:ilvl w:val="0"/>
                <w:numId w:val="4"/>
              </w:numPr>
              <w:tabs>
                <w:tab w:val="left" w:pos="166"/>
              </w:tabs>
              <w:spacing w:line="360" w:lineRule="auto"/>
              <w:ind w:left="-14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hải có bài đăng tin tuyển dụng rồi</w:t>
            </w:r>
          </w:p>
        </w:tc>
      </w:tr>
      <w:tr w:rsidR="003F4705" w:rsidTr="00D762DD">
        <w:tc>
          <w:tcPr>
            <w:tcW w:w="2880" w:type="dxa"/>
          </w:tcPr>
          <w:p w:rsidR="003F4705" w:rsidRPr="005B318D" w:rsidRDefault="003F4705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Điều kiện sau</w:t>
            </w:r>
          </w:p>
        </w:tc>
        <w:tc>
          <w:tcPr>
            <w:tcW w:w="5400" w:type="dxa"/>
          </w:tcPr>
          <w:p w:rsidR="003F4705" w:rsidRDefault="008833A8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Xoá tin tuyển dụng thành công và hiện thông báo “Xoá tin tuyển dụng thành công”</w:t>
            </w:r>
          </w:p>
        </w:tc>
      </w:tr>
      <w:tr w:rsidR="003F4705" w:rsidTr="00D762DD">
        <w:tc>
          <w:tcPr>
            <w:tcW w:w="2880" w:type="dxa"/>
          </w:tcPr>
          <w:p w:rsidR="003F4705" w:rsidRPr="005B318D" w:rsidRDefault="003F4705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Ngoại lệ</w:t>
            </w:r>
          </w:p>
        </w:tc>
        <w:tc>
          <w:tcPr>
            <w:tcW w:w="5400" w:type="dxa"/>
          </w:tcPr>
          <w:p w:rsidR="003F4705" w:rsidRDefault="003F4705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3F4705" w:rsidTr="00D762DD">
        <w:tc>
          <w:tcPr>
            <w:tcW w:w="2880" w:type="dxa"/>
          </w:tcPr>
          <w:p w:rsidR="003F4705" w:rsidRPr="005B318D" w:rsidRDefault="003F4705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5B318D">
              <w:rPr>
                <w:rFonts w:ascii="Times New Roman" w:hAnsi="Times New Roman" w:cs="Times New Roman"/>
                <w:b/>
                <w:sz w:val="28"/>
                <w:szCs w:val="28"/>
              </w:rPr>
              <w:t>Các yêu cầu đặc biệt</w:t>
            </w:r>
          </w:p>
        </w:tc>
        <w:tc>
          <w:tcPr>
            <w:tcW w:w="5400" w:type="dxa"/>
          </w:tcPr>
          <w:p w:rsidR="003F4705" w:rsidRDefault="003F4705" w:rsidP="00C23863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F4705" w:rsidRPr="003F4705" w:rsidRDefault="003F4705" w:rsidP="003F4705">
      <w:pPr>
        <w:pStyle w:val="ListParagraph"/>
        <w:tabs>
          <w:tab w:val="left" w:pos="1620"/>
        </w:tabs>
        <w:spacing w:line="36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6C5713" w:rsidRDefault="00D844DD" w:rsidP="00605AB2">
      <w:pPr>
        <w:pStyle w:val="ListParagraph"/>
        <w:numPr>
          <w:ilvl w:val="2"/>
          <w:numId w:val="1"/>
        </w:numPr>
        <w:tabs>
          <w:tab w:val="left" w:pos="162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Biểu đồ luồng xử lý chức năng</w:t>
      </w:r>
    </w:p>
    <w:p w:rsidR="00111C45" w:rsidRDefault="00111C45" w:rsidP="00111C45">
      <w:pPr>
        <w:pStyle w:val="ListParagraph"/>
        <w:tabs>
          <w:tab w:val="left" w:pos="1620"/>
        </w:tabs>
        <w:spacing w:line="360" w:lineRule="auto"/>
        <w:ind w:left="900" w:hanging="180"/>
        <w:jc w:val="both"/>
        <w:rPr>
          <w:rFonts w:ascii="Times New Roman" w:hAnsi="Times New Roman" w:cs="Times New Roman"/>
          <w:sz w:val="28"/>
          <w:szCs w:val="28"/>
        </w:rPr>
      </w:pPr>
    </w:p>
    <w:p w:rsidR="00804174" w:rsidRPr="00111C45" w:rsidRDefault="00804174" w:rsidP="00804174">
      <w:pPr>
        <w:pStyle w:val="ListParagraph"/>
        <w:tabs>
          <w:tab w:val="left" w:pos="1620"/>
        </w:tabs>
        <w:spacing w:line="360" w:lineRule="auto"/>
        <w:ind w:left="540"/>
        <w:jc w:val="both"/>
        <w:rPr>
          <w:rFonts w:ascii="Times New Roman" w:hAnsi="Times New Roman" w:cs="Times New Roman"/>
          <w:sz w:val="28"/>
          <w:szCs w:val="28"/>
        </w:rPr>
      </w:pPr>
      <w:r>
        <w:object w:dxaOrig="9405" w:dyaOrig="9121">
          <v:shape id="_x0000_i1029" type="#_x0000_t75" style="width:450.75pt;height:437.25pt" o:ole="">
            <v:imagedata r:id="rId16" o:title=""/>
          </v:shape>
          <o:OLEObject Type="Embed" ProgID="Visio.Drawing.15" ShapeID="_x0000_i1029" DrawAspect="Content" ObjectID="_1602519933" r:id="rId17"/>
        </w:object>
      </w:r>
    </w:p>
    <w:p w:rsidR="00D844DD" w:rsidRDefault="00D844DD" w:rsidP="00605AB2">
      <w:pPr>
        <w:pStyle w:val="ListParagraph"/>
        <w:numPr>
          <w:ilvl w:val="2"/>
          <w:numId w:val="1"/>
        </w:numPr>
        <w:tabs>
          <w:tab w:val="left" w:pos="162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Mô tả dòng sự kiện chính</w:t>
      </w:r>
    </w:p>
    <w:tbl>
      <w:tblPr>
        <w:tblStyle w:val="TableGrid"/>
        <w:tblW w:w="9090" w:type="dxa"/>
        <w:tblInd w:w="535" w:type="dxa"/>
        <w:tblLook w:val="04A0" w:firstRow="1" w:lastRow="0" w:firstColumn="1" w:lastColumn="0" w:noHBand="0" w:noVBand="1"/>
      </w:tblPr>
      <w:tblGrid>
        <w:gridCol w:w="3055"/>
        <w:gridCol w:w="3785"/>
        <w:gridCol w:w="2250"/>
      </w:tblGrid>
      <w:tr w:rsidR="00A52796" w:rsidRPr="00172029" w:rsidTr="00A93236">
        <w:tc>
          <w:tcPr>
            <w:tcW w:w="3055" w:type="dxa"/>
          </w:tcPr>
          <w:p w:rsidR="00A52796" w:rsidRPr="00172029" w:rsidRDefault="00A52796" w:rsidP="00D762DD">
            <w:pPr>
              <w:pStyle w:val="ListParagraph"/>
              <w:tabs>
                <w:tab w:val="left" w:pos="1170"/>
              </w:tabs>
              <w:spacing w:line="360" w:lineRule="auto"/>
              <w:ind w:left="0" w:hanging="3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72029">
              <w:rPr>
                <w:rFonts w:ascii="Times New Roman" w:hAnsi="Times New Roman" w:cs="Times New Roman"/>
                <w:b/>
                <w:sz w:val="28"/>
                <w:szCs w:val="28"/>
              </w:rPr>
              <w:t>Hành động của tác nhân</w:t>
            </w:r>
          </w:p>
        </w:tc>
        <w:tc>
          <w:tcPr>
            <w:tcW w:w="3785" w:type="dxa"/>
          </w:tcPr>
          <w:p w:rsidR="00A52796" w:rsidRPr="00172029" w:rsidRDefault="00A52796" w:rsidP="009116AB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72029">
              <w:rPr>
                <w:rFonts w:ascii="Times New Roman" w:hAnsi="Times New Roman" w:cs="Times New Roman"/>
                <w:b/>
                <w:sz w:val="28"/>
                <w:szCs w:val="28"/>
              </w:rPr>
              <w:t>Phản ứng của hệ thống</w:t>
            </w:r>
          </w:p>
        </w:tc>
        <w:tc>
          <w:tcPr>
            <w:tcW w:w="2250" w:type="dxa"/>
          </w:tcPr>
          <w:p w:rsidR="00A52796" w:rsidRPr="00172029" w:rsidRDefault="00A52796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72029">
              <w:rPr>
                <w:rFonts w:ascii="Times New Roman" w:hAnsi="Times New Roman" w:cs="Times New Roman"/>
                <w:b/>
                <w:sz w:val="28"/>
                <w:szCs w:val="28"/>
              </w:rPr>
              <w:t>Dữ liệu liên quan</w:t>
            </w:r>
          </w:p>
        </w:tc>
      </w:tr>
      <w:tr w:rsidR="00A52796" w:rsidTr="00A93236">
        <w:tc>
          <w:tcPr>
            <w:tcW w:w="3055" w:type="dxa"/>
          </w:tcPr>
          <w:p w:rsidR="00A52796" w:rsidRPr="00A52796" w:rsidRDefault="00A52796" w:rsidP="00A52796">
            <w:pPr>
              <w:pStyle w:val="ListParagraph"/>
              <w:numPr>
                <w:ilvl w:val="0"/>
                <w:numId w:val="8"/>
              </w:numPr>
              <w:tabs>
                <w:tab w:val="left" w:pos="240"/>
              </w:tabs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52796">
              <w:rPr>
                <w:rFonts w:ascii="Times New Roman" w:hAnsi="Times New Roman" w:cs="Times New Roman"/>
                <w:sz w:val="28"/>
                <w:szCs w:val="28"/>
              </w:rPr>
              <w:t>Nhà tuyển dụng nhấn vào “Tất cả tin tuyển dụng”</w:t>
            </w:r>
          </w:p>
        </w:tc>
        <w:tc>
          <w:tcPr>
            <w:tcW w:w="3785" w:type="dxa"/>
          </w:tcPr>
          <w:p w:rsidR="00A52796" w:rsidRPr="00A52796" w:rsidRDefault="00A52796" w:rsidP="00A52796">
            <w:pPr>
              <w:pStyle w:val="ListParagraph"/>
              <w:numPr>
                <w:ilvl w:val="0"/>
                <w:numId w:val="8"/>
              </w:numPr>
              <w:tabs>
                <w:tab w:val="left" w:pos="256"/>
              </w:tabs>
              <w:spacing w:line="360" w:lineRule="auto"/>
              <w:ind w:left="-14" w:firstLine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52796">
              <w:rPr>
                <w:rFonts w:ascii="Times New Roman" w:hAnsi="Times New Roman" w:cs="Times New Roman"/>
                <w:sz w:val="28"/>
                <w:szCs w:val="28"/>
              </w:rPr>
              <w:t>Hệ thống hiển thị danh sách tin tuyển dụng</w:t>
            </w:r>
          </w:p>
          <w:p w:rsidR="00A52796" w:rsidRPr="003C0976" w:rsidRDefault="00A52796" w:rsidP="00D762DD">
            <w:pPr>
              <w:pStyle w:val="ListParagraph"/>
              <w:tabs>
                <w:tab w:val="left" w:pos="166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50" w:type="dxa"/>
          </w:tcPr>
          <w:p w:rsidR="00A52796" w:rsidRDefault="00A52796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82C83" w:rsidTr="00A93236">
        <w:tc>
          <w:tcPr>
            <w:tcW w:w="3055" w:type="dxa"/>
          </w:tcPr>
          <w:p w:rsidR="00B82C83" w:rsidRPr="00A52796" w:rsidRDefault="00B82C83" w:rsidP="00A52796">
            <w:pPr>
              <w:pStyle w:val="ListParagraph"/>
              <w:numPr>
                <w:ilvl w:val="0"/>
                <w:numId w:val="8"/>
              </w:numPr>
              <w:tabs>
                <w:tab w:val="left" w:pos="240"/>
              </w:tabs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ìm đến tin tuyển dụng muốn xoá rồi nhấn button “Xoá”</w:t>
            </w:r>
          </w:p>
        </w:tc>
        <w:tc>
          <w:tcPr>
            <w:tcW w:w="3785" w:type="dxa"/>
          </w:tcPr>
          <w:p w:rsidR="00B82C83" w:rsidRPr="00A52796" w:rsidRDefault="00FA4EA3" w:rsidP="00A52796">
            <w:pPr>
              <w:pStyle w:val="ListParagraph"/>
              <w:numPr>
                <w:ilvl w:val="0"/>
                <w:numId w:val="8"/>
              </w:numPr>
              <w:tabs>
                <w:tab w:val="left" w:pos="256"/>
              </w:tabs>
              <w:spacing w:line="360" w:lineRule="auto"/>
              <w:ind w:left="-14" w:firstLine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Hệ thống hiển thị hộp thoại xác nhận chắc chắn có muốn xoá tin hay không?</w:t>
            </w:r>
          </w:p>
        </w:tc>
        <w:tc>
          <w:tcPr>
            <w:tcW w:w="2250" w:type="dxa"/>
          </w:tcPr>
          <w:p w:rsidR="00B82C83" w:rsidRDefault="00B82C83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67DA7" w:rsidTr="00A93236">
        <w:tc>
          <w:tcPr>
            <w:tcW w:w="3055" w:type="dxa"/>
          </w:tcPr>
          <w:p w:rsidR="00167DA7" w:rsidRDefault="00167DA7" w:rsidP="00167DA7">
            <w:pPr>
              <w:pStyle w:val="ListParagraph"/>
              <w:tabs>
                <w:tab w:val="left" w:pos="24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785" w:type="dxa"/>
          </w:tcPr>
          <w:p w:rsidR="00167DA7" w:rsidRDefault="00CC3A11" w:rsidP="00A52796">
            <w:pPr>
              <w:pStyle w:val="ListParagraph"/>
              <w:numPr>
                <w:ilvl w:val="0"/>
                <w:numId w:val="8"/>
              </w:numPr>
              <w:tabs>
                <w:tab w:val="left" w:pos="256"/>
              </w:tabs>
              <w:spacing w:line="360" w:lineRule="auto"/>
              <w:ind w:left="-14" w:firstLine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Nếu chắc chắn xoá, hệ thống hiển thị thông báo “Xoá tin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tuyển dụng thành công” và tin đó sẽ k</w:t>
            </w:r>
            <w:bookmarkStart w:id="0" w:name="_GoBack"/>
            <w:bookmarkEnd w:id="0"/>
            <w:r>
              <w:rPr>
                <w:rFonts w:ascii="Times New Roman" w:hAnsi="Times New Roman" w:cs="Times New Roman"/>
                <w:sz w:val="28"/>
                <w:szCs w:val="28"/>
              </w:rPr>
              <w:t>hông còn trong danh sách tin tuyển dụng.</w:t>
            </w:r>
          </w:p>
        </w:tc>
        <w:tc>
          <w:tcPr>
            <w:tcW w:w="2250" w:type="dxa"/>
          </w:tcPr>
          <w:p w:rsidR="00167DA7" w:rsidRDefault="00167DA7" w:rsidP="00D762DD">
            <w:pPr>
              <w:pStyle w:val="ListParagraph"/>
              <w:tabs>
                <w:tab w:val="left" w:pos="1170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A76470" w:rsidRPr="00A76470" w:rsidRDefault="00A76470" w:rsidP="00A76470">
      <w:pPr>
        <w:pStyle w:val="ListParagraph"/>
        <w:tabs>
          <w:tab w:val="left" w:pos="1620"/>
        </w:tabs>
        <w:spacing w:line="360" w:lineRule="auto"/>
        <w:ind w:left="900"/>
        <w:jc w:val="both"/>
        <w:rPr>
          <w:rFonts w:ascii="Times New Roman" w:hAnsi="Times New Roman" w:cs="Times New Roman"/>
          <w:sz w:val="28"/>
          <w:szCs w:val="28"/>
        </w:rPr>
      </w:pPr>
    </w:p>
    <w:p w:rsidR="00D844DD" w:rsidRPr="00140CDF" w:rsidRDefault="00D844DD" w:rsidP="00140CDF">
      <w:pPr>
        <w:pStyle w:val="ListParagraph"/>
        <w:numPr>
          <w:ilvl w:val="2"/>
          <w:numId w:val="1"/>
        </w:numPr>
        <w:tabs>
          <w:tab w:val="left" w:pos="1620"/>
        </w:tabs>
        <w:spacing w:line="360" w:lineRule="auto"/>
        <w:ind w:left="900" w:firstLine="0"/>
        <w:jc w:val="both"/>
        <w:outlineLvl w:val="2"/>
        <w:rPr>
          <w:rFonts w:ascii="Times New Roman" w:hAnsi="Times New Roman" w:cs="Times New Roman"/>
          <w:b/>
          <w:i/>
          <w:sz w:val="28"/>
          <w:szCs w:val="28"/>
        </w:rPr>
      </w:pPr>
      <w:r w:rsidRPr="00140CDF">
        <w:rPr>
          <w:rFonts w:ascii="Times New Roman" w:hAnsi="Times New Roman" w:cs="Times New Roman"/>
          <w:b/>
          <w:i/>
          <w:sz w:val="28"/>
          <w:szCs w:val="28"/>
        </w:rPr>
        <w:t>Mô tả dòng sự kiện phụ</w:t>
      </w:r>
    </w:p>
    <w:sectPr w:rsidR="00D844DD" w:rsidRPr="00140CDF" w:rsidSect="00384A72">
      <w:footerReference w:type="default" r:id="rId18"/>
      <w:pgSz w:w="11906" w:h="16838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24DFE" w:rsidRDefault="00724DFE" w:rsidP="00E34D3D">
      <w:pPr>
        <w:spacing w:after="0" w:line="240" w:lineRule="auto"/>
      </w:pPr>
      <w:r>
        <w:separator/>
      </w:r>
    </w:p>
  </w:endnote>
  <w:endnote w:type="continuationSeparator" w:id="0">
    <w:p w:rsidR="00724DFE" w:rsidRDefault="00724DFE" w:rsidP="00E34D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46338046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34D3D" w:rsidRDefault="00E34D3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B020E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E34D3D" w:rsidRDefault="00E34D3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24DFE" w:rsidRDefault="00724DFE" w:rsidP="00E34D3D">
      <w:pPr>
        <w:spacing w:after="0" w:line="240" w:lineRule="auto"/>
      </w:pPr>
      <w:r>
        <w:separator/>
      </w:r>
    </w:p>
  </w:footnote>
  <w:footnote w:type="continuationSeparator" w:id="0">
    <w:p w:rsidR="00724DFE" w:rsidRDefault="00724DFE" w:rsidP="00E34D3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547FF7"/>
    <w:multiLevelType w:val="hybridMultilevel"/>
    <w:tmpl w:val="7E6EBF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A126C6"/>
    <w:multiLevelType w:val="hybridMultilevel"/>
    <w:tmpl w:val="45289B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3E242FC"/>
    <w:multiLevelType w:val="hybridMultilevel"/>
    <w:tmpl w:val="B38CB8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85D2C76"/>
    <w:multiLevelType w:val="hybridMultilevel"/>
    <w:tmpl w:val="9A4E19E6"/>
    <w:lvl w:ilvl="0" w:tplc="AD18E778">
      <w:start w:val="4"/>
      <w:numFmt w:val="bullet"/>
      <w:lvlText w:val="-"/>
      <w:lvlJc w:val="left"/>
      <w:pPr>
        <w:ind w:left="346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7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3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06" w:hanging="360"/>
      </w:pPr>
      <w:rPr>
        <w:rFonts w:ascii="Wingdings" w:hAnsi="Wingdings" w:hint="default"/>
      </w:rPr>
    </w:lvl>
  </w:abstractNum>
  <w:abstractNum w:abstractNumId="4" w15:restartNumberingAfterBreak="0">
    <w:nsid w:val="45325790"/>
    <w:multiLevelType w:val="hybridMultilevel"/>
    <w:tmpl w:val="5852D7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FE05986"/>
    <w:multiLevelType w:val="hybridMultilevel"/>
    <w:tmpl w:val="B9D6BE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63004D1"/>
    <w:multiLevelType w:val="hybridMultilevel"/>
    <w:tmpl w:val="B7C22D58"/>
    <w:lvl w:ilvl="0" w:tplc="0A06E8B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20A3CB6"/>
    <w:multiLevelType w:val="multilevel"/>
    <w:tmpl w:val="5492C39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  <w:b/>
        <w:i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num w:numId="1">
    <w:abstractNumId w:val="7"/>
  </w:num>
  <w:num w:numId="2">
    <w:abstractNumId w:val="6"/>
  </w:num>
  <w:num w:numId="3">
    <w:abstractNumId w:val="0"/>
  </w:num>
  <w:num w:numId="4">
    <w:abstractNumId w:val="3"/>
  </w:num>
  <w:num w:numId="5">
    <w:abstractNumId w:val="4"/>
  </w:num>
  <w:num w:numId="6">
    <w:abstractNumId w:val="5"/>
  </w:num>
  <w:num w:numId="7">
    <w:abstractNumId w:val="1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84A72"/>
    <w:rsid w:val="00010A5C"/>
    <w:rsid w:val="00012111"/>
    <w:rsid w:val="000257D6"/>
    <w:rsid w:val="00035189"/>
    <w:rsid w:val="00047719"/>
    <w:rsid w:val="0005411F"/>
    <w:rsid w:val="00077473"/>
    <w:rsid w:val="000852F1"/>
    <w:rsid w:val="000919CC"/>
    <w:rsid w:val="000A3D8F"/>
    <w:rsid w:val="000B0495"/>
    <w:rsid w:val="000B14C0"/>
    <w:rsid w:val="000C6091"/>
    <w:rsid w:val="000D48DD"/>
    <w:rsid w:val="00111C45"/>
    <w:rsid w:val="00116FCD"/>
    <w:rsid w:val="00117162"/>
    <w:rsid w:val="0012570A"/>
    <w:rsid w:val="0013167E"/>
    <w:rsid w:val="001368A3"/>
    <w:rsid w:val="001377FB"/>
    <w:rsid w:val="00140CDF"/>
    <w:rsid w:val="00141D8E"/>
    <w:rsid w:val="001449E0"/>
    <w:rsid w:val="00153469"/>
    <w:rsid w:val="00167DA7"/>
    <w:rsid w:val="00172029"/>
    <w:rsid w:val="00176A23"/>
    <w:rsid w:val="001903F3"/>
    <w:rsid w:val="0019420C"/>
    <w:rsid w:val="001B398C"/>
    <w:rsid w:val="001B6BF0"/>
    <w:rsid w:val="001B71D4"/>
    <w:rsid w:val="001D07E7"/>
    <w:rsid w:val="001E2727"/>
    <w:rsid w:val="001E2DC4"/>
    <w:rsid w:val="0021764B"/>
    <w:rsid w:val="0022229E"/>
    <w:rsid w:val="002344B1"/>
    <w:rsid w:val="00241FC2"/>
    <w:rsid w:val="00256022"/>
    <w:rsid w:val="00256C13"/>
    <w:rsid w:val="002639D1"/>
    <w:rsid w:val="00263D93"/>
    <w:rsid w:val="002643B1"/>
    <w:rsid w:val="00274FA2"/>
    <w:rsid w:val="002819BE"/>
    <w:rsid w:val="002862FE"/>
    <w:rsid w:val="00294AF9"/>
    <w:rsid w:val="002A524F"/>
    <w:rsid w:val="002A72E9"/>
    <w:rsid w:val="002A781C"/>
    <w:rsid w:val="002A7BE9"/>
    <w:rsid w:val="002B51B6"/>
    <w:rsid w:val="002B7387"/>
    <w:rsid w:val="002C6254"/>
    <w:rsid w:val="002D1449"/>
    <w:rsid w:val="002D2373"/>
    <w:rsid w:val="002D4646"/>
    <w:rsid w:val="002D516F"/>
    <w:rsid w:val="002E460E"/>
    <w:rsid w:val="002F490D"/>
    <w:rsid w:val="002F7175"/>
    <w:rsid w:val="003106C5"/>
    <w:rsid w:val="00310F1F"/>
    <w:rsid w:val="003131B0"/>
    <w:rsid w:val="00314AC1"/>
    <w:rsid w:val="00320E86"/>
    <w:rsid w:val="00330058"/>
    <w:rsid w:val="0035215D"/>
    <w:rsid w:val="0036667E"/>
    <w:rsid w:val="00370758"/>
    <w:rsid w:val="00370817"/>
    <w:rsid w:val="00373443"/>
    <w:rsid w:val="003838AD"/>
    <w:rsid w:val="00384A72"/>
    <w:rsid w:val="00391B2D"/>
    <w:rsid w:val="003973CD"/>
    <w:rsid w:val="00397DA7"/>
    <w:rsid w:val="003A7BFA"/>
    <w:rsid w:val="003B2E90"/>
    <w:rsid w:val="003B4A36"/>
    <w:rsid w:val="003B614C"/>
    <w:rsid w:val="003B6D47"/>
    <w:rsid w:val="003B7905"/>
    <w:rsid w:val="003C0976"/>
    <w:rsid w:val="003C6B79"/>
    <w:rsid w:val="003D6652"/>
    <w:rsid w:val="003D7D9E"/>
    <w:rsid w:val="003F0EE0"/>
    <w:rsid w:val="003F2F1A"/>
    <w:rsid w:val="003F4705"/>
    <w:rsid w:val="00406D39"/>
    <w:rsid w:val="004125C9"/>
    <w:rsid w:val="00422EF1"/>
    <w:rsid w:val="00424948"/>
    <w:rsid w:val="00426B16"/>
    <w:rsid w:val="00432EA6"/>
    <w:rsid w:val="004359FB"/>
    <w:rsid w:val="0044598E"/>
    <w:rsid w:val="004548FC"/>
    <w:rsid w:val="004618AE"/>
    <w:rsid w:val="00474F37"/>
    <w:rsid w:val="00490DBC"/>
    <w:rsid w:val="0049389D"/>
    <w:rsid w:val="004969C8"/>
    <w:rsid w:val="004975C1"/>
    <w:rsid w:val="004A515C"/>
    <w:rsid w:val="004B741C"/>
    <w:rsid w:val="004D3E37"/>
    <w:rsid w:val="004E6248"/>
    <w:rsid w:val="004F03FD"/>
    <w:rsid w:val="004F3107"/>
    <w:rsid w:val="004F6A90"/>
    <w:rsid w:val="004F7327"/>
    <w:rsid w:val="005003AB"/>
    <w:rsid w:val="00500FB9"/>
    <w:rsid w:val="00514618"/>
    <w:rsid w:val="0051503A"/>
    <w:rsid w:val="00521046"/>
    <w:rsid w:val="00532E2D"/>
    <w:rsid w:val="00542FF2"/>
    <w:rsid w:val="00547EBF"/>
    <w:rsid w:val="00552351"/>
    <w:rsid w:val="005725BF"/>
    <w:rsid w:val="00576B16"/>
    <w:rsid w:val="0059303A"/>
    <w:rsid w:val="005A5A2C"/>
    <w:rsid w:val="005B318D"/>
    <w:rsid w:val="005C1842"/>
    <w:rsid w:val="005C651C"/>
    <w:rsid w:val="005C6674"/>
    <w:rsid w:val="005E17C0"/>
    <w:rsid w:val="005E6860"/>
    <w:rsid w:val="005F2FB1"/>
    <w:rsid w:val="005F4248"/>
    <w:rsid w:val="005F6A3F"/>
    <w:rsid w:val="005F7C6C"/>
    <w:rsid w:val="006044AD"/>
    <w:rsid w:val="00605AB2"/>
    <w:rsid w:val="00632C43"/>
    <w:rsid w:val="006358B7"/>
    <w:rsid w:val="006379B7"/>
    <w:rsid w:val="00641C81"/>
    <w:rsid w:val="006512DE"/>
    <w:rsid w:val="00672113"/>
    <w:rsid w:val="006733B1"/>
    <w:rsid w:val="00677F57"/>
    <w:rsid w:val="00696D2A"/>
    <w:rsid w:val="006A10C1"/>
    <w:rsid w:val="006A2479"/>
    <w:rsid w:val="006A277E"/>
    <w:rsid w:val="006A53A5"/>
    <w:rsid w:val="006B5501"/>
    <w:rsid w:val="006C089C"/>
    <w:rsid w:val="006C1BEA"/>
    <w:rsid w:val="006C448F"/>
    <w:rsid w:val="006C5713"/>
    <w:rsid w:val="006D0A8C"/>
    <w:rsid w:val="006D3A6E"/>
    <w:rsid w:val="006D4282"/>
    <w:rsid w:val="006F0D36"/>
    <w:rsid w:val="00714515"/>
    <w:rsid w:val="007242B8"/>
    <w:rsid w:val="00724DFE"/>
    <w:rsid w:val="00727EE8"/>
    <w:rsid w:val="00731DB5"/>
    <w:rsid w:val="00736CD6"/>
    <w:rsid w:val="0074546E"/>
    <w:rsid w:val="0075025D"/>
    <w:rsid w:val="00762EC0"/>
    <w:rsid w:val="00770986"/>
    <w:rsid w:val="00772E7F"/>
    <w:rsid w:val="00775AA5"/>
    <w:rsid w:val="00792F3F"/>
    <w:rsid w:val="00795F2C"/>
    <w:rsid w:val="007A5B16"/>
    <w:rsid w:val="007D3DA8"/>
    <w:rsid w:val="007D7772"/>
    <w:rsid w:val="007E475A"/>
    <w:rsid w:val="007E6F63"/>
    <w:rsid w:val="00804174"/>
    <w:rsid w:val="00805BBA"/>
    <w:rsid w:val="0081278B"/>
    <w:rsid w:val="00815CD4"/>
    <w:rsid w:val="00826201"/>
    <w:rsid w:val="00827E60"/>
    <w:rsid w:val="00833E3D"/>
    <w:rsid w:val="008415DF"/>
    <w:rsid w:val="00845BFD"/>
    <w:rsid w:val="008570A6"/>
    <w:rsid w:val="008627BF"/>
    <w:rsid w:val="0086513C"/>
    <w:rsid w:val="00876A7B"/>
    <w:rsid w:val="008833A8"/>
    <w:rsid w:val="008921FD"/>
    <w:rsid w:val="008A2BF7"/>
    <w:rsid w:val="008A4E78"/>
    <w:rsid w:val="008B2CB9"/>
    <w:rsid w:val="008C7A90"/>
    <w:rsid w:val="008F261A"/>
    <w:rsid w:val="008F5169"/>
    <w:rsid w:val="00901F96"/>
    <w:rsid w:val="009116AB"/>
    <w:rsid w:val="0092070E"/>
    <w:rsid w:val="00922462"/>
    <w:rsid w:val="0092701B"/>
    <w:rsid w:val="00931577"/>
    <w:rsid w:val="0093607E"/>
    <w:rsid w:val="0094521A"/>
    <w:rsid w:val="00950CE3"/>
    <w:rsid w:val="00960EEE"/>
    <w:rsid w:val="009662F2"/>
    <w:rsid w:val="00977FF6"/>
    <w:rsid w:val="00980D1F"/>
    <w:rsid w:val="009838A9"/>
    <w:rsid w:val="00990941"/>
    <w:rsid w:val="00992F08"/>
    <w:rsid w:val="009B020E"/>
    <w:rsid w:val="009B0D1A"/>
    <w:rsid w:val="009B6085"/>
    <w:rsid w:val="009D0C22"/>
    <w:rsid w:val="009E2902"/>
    <w:rsid w:val="009E5291"/>
    <w:rsid w:val="009E5AE5"/>
    <w:rsid w:val="009F26CC"/>
    <w:rsid w:val="009F2FF4"/>
    <w:rsid w:val="009F7EC0"/>
    <w:rsid w:val="00A02D64"/>
    <w:rsid w:val="00A0590D"/>
    <w:rsid w:val="00A07080"/>
    <w:rsid w:val="00A27052"/>
    <w:rsid w:val="00A45E46"/>
    <w:rsid w:val="00A52796"/>
    <w:rsid w:val="00A56615"/>
    <w:rsid w:val="00A645B2"/>
    <w:rsid w:val="00A672FD"/>
    <w:rsid w:val="00A72025"/>
    <w:rsid w:val="00A75D51"/>
    <w:rsid w:val="00A76470"/>
    <w:rsid w:val="00A76F27"/>
    <w:rsid w:val="00A80901"/>
    <w:rsid w:val="00A83B36"/>
    <w:rsid w:val="00A90D87"/>
    <w:rsid w:val="00A90E72"/>
    <w:rsid w:val="00A93236"/>
    <w:rsid w:val="00AC0D55"/>
    <w:rsid w:val="00AE1438"/>
    <w:rsid w:val="00AE3344"/>
    <w:rsid w:val="00AE4286"/>
    <w:rsid w:val="00AE6813"/>
    <w:rsid w:val="00B03E99"/>
    <w:rsid w:val="00B23446"/>
    <w:rsid w:val="00B27EB0"/>
    <w:rsid w:val="00B32AD6"/>
    <w:rsid w:val="00B3437C"/>
    <w:rsid w:val="00B37367"/>
    <w:rsid w:val="00B528A8"/>
    <w:rsid w:val="00B55945"/>
    <w:rsid w:val="00B62198"/>
    <w:rsid w:val="00B632E6"/>
    <w:rsid w:val="00B65641"/>
    <w:rsid w:val="00B712D4"/>
    <w:rsid w:val="00B71E12"/>
    <w:rsid w:val="00B82C83"/>
    <w:rsid w:val="00B849E7"/>
    <w:rsid w:val="00B97692"/>
    <w:rsid w:val="00BA371F"/>
    <w:rsid w:val="00BB2CE5"/>
    <w:rsid w:val="00BC0DD0"/>
    <w:rsid w:val="00BC1862"/>
    <w:rsid w:val="00BD1ECC"/>
    <w:rsid w:val="00BE2417"/>
    <w:rsid w:val="00BE52BC"/>
    <w:rsid w:val="00BF7C77"/>
    <w:rsid w:val="00C01755"/>
    <w:rsid w:val="00C06425"/>
    <w:rsid w:val="00C150D3"/>
    <w:rsid w:val="00C23863"/>
    <w:rsid w:val="00C23A81"/>
    <w:rsid w:val="00C50B65"/>
    <w:rsid w:val="00C5638C"/>
    <w:rsid w:val="00C57AE6"/>
    <w:rsid w:val="00C662D8"/>
    <w:rsid w:val="00C74535"/>
    <w:rsid w:val="00C764CB"/>
    <w:rsid w:val="00C84481"/>
    <w:rsid w:val="00C93D1D"/>
    <w:rsid w:val="00CA1567"/>
    <w:rsid w:val="00CA33CA"/>
    <w:rsid w:val="00CC3A11"/>
    <w:rsid w:val="00CD441B"/>
    <w:rsid w:val="00CF1CC8"/>
    <w:rsid w:val="00CF3F25"/>
    <w:rsid w:val="00D02D7A"/>
    <w:rsid w:val="00D133E2"/>
    <w:rsid w:val="00D14AB4"/>
    <w:rsid w:val="00D278C1"/>
    <w:rsid w:val="00D31C3C"/>
    <w:rsid w:val="00D31F76"/>
    <w:rsid w:val="00D335A5"/>
    <w:rsid w:val="00D4104F"/>
    <w:rsid w:val="00D51279"/>
    <w:rsid w:val="00D52721"/>
    <w:rsid w:val="00D64530"/>
    <w:rsid w:val="00D75210"/>
    <w:rsid w:val="00D753B4"/>
    <w:rsid w:val="00D75CBF"/>
    <w:rsid w:val="00D844DD"/>
    <w:rsid w:val="00DB4872"/>
    <w:rsid w:val="00DB53C9"/>
    <w:rsid w:val="00DB7724"/>
    <w:rsid w:val="00DC4FFF"/>
    <w:rsid w:val="00DC6900"/>
    <w:rsid w:val="00DD004A"/>
    <w:rsid w:val="00DD2EF5"/>
    <w:rsid w:val="00DE0911"/>
    <w:rsid w:val="00E06515"/>
    <w:rsid w:val="00E13DE8"/>
    <w:rsid w:val="00E34D3D"/>
    <w:rsid w:val="00E4414C"/>
    <w:rsid w:val="00E468B6"/>
    <w:rsid w:val="00E630C3"/>
    <w:rsid w:val="00E64E84"/>
    <w:rsid w:val="00E65267"/>
    <w:rsid w:val="00E82B60"/>
    <w:rsid w:val="00E85631"/>
    <w:rsid w:val="00E856DC"/>
    <w:rsid w:val="00E87186"/>
    <w:rsid w:val="00E90339"/>
    <w:rsid w:val="00E905AE"/>
    <w:rsid w:val="00EA0B61"/>
    <w:rsid w:val="00EA4BD6"/>
    <w:rsid w:val="00EA4E55"/>
    <w:rsid w:val="00EC3E97"/>
    <w:rsid w:val="00EC450E"/>
    <w:rsid w:val="00EC4709"/>
    <w:rsid w:val="00EC5CF6"/>
    <w:rsid w:val="00EC7198"/>
    <w:rsid w:val="00ED18BE"/>
    <w:rsid w:val="00ED1D68"/>
    <w:rsid w:val="00EE7B9D"/>
    <w:rsid w:val="00EF47F8"/>
    <w:rsid w:val="00EF49AD"/>
    <w:rsid w:val="00F01820"/>
    <w:rsid w:val="00F34823"/>
    <w:rsid w:val="00F45983"/>
    <w:rsid w:val="00F50EF7"/>
    <w:rsid w:val="00F61569"/>
    <w:rsid w:val="00F63EAC"/>
    <w:rsid w:val="00F6506F"/>
    <w:rsid w:val="00F74581"/>
    <w:rsid w:val="00F74A8F"/>
    <w:rsid w:val="00F771EE"/>
    <w:rsid w:val="00F7749E"/>
    <w:rsid w:val="00F84931"/>
    <w:rsid w:val="00F85702"/>
    <w:rsid w:val="00F963B6"/>
    <w:rsid w:val="00FA4D01"/>
    <w:rsid w:val="00FA4EA3"/>
    <w:rsid w:val="00FB7E42"/>
    <w:rsid w:val="00FE07ED"/>
    <w:rsid w:val="00FE5D20"/>
    <w:rsid w:val="00FE61C4"/>
    <w:rsid w:val="00FF0C98"/>
    <w:rsid w:val="00FF5527"/>
    <w:rsid w:val="00FF60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AF7FCBC-987A-403C-982C-33311FFF1B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62E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5725B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34D3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34D3D"/>
  </w:style>
  <w:style w:type="paragraph" w:styleId="Footer">
    <w:name w:val="footer"/>
    <w:basedOn w:val="Normal"/>
    <w:link w:val="FooterChar"/>
    <w:uiPriority w:val="99"/>
    <w:unhideWhenUsed/>
    <w:rsid w:val="00E34D3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34D3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E279DD-4589-4114-BBCF-272CEBF389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2</TotalTime>
  <Pages>15</Pages>
  <Words>1088</Words>
  <Characters>6202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Đỗ Tuyên</dc:creator>
  <cp:keywords/>
  <dc:description/>
  <cp:lastModifiedBy>Đỗ Tuyên</cp:lastModifiedBy>
  <cp:revision>373</cp:revision>
  <dcterms:created xsi:type="dcterms:W3CDTF">2018-10-29T06:34:00Z</dcterms:created>
  <dcterms:modified xsi:type="dcterms:W3CDTF">2018-10-31T12:38:00Z</dcterms:modified>
</cp:coreProperties>
</file>